
<file path=[Content_Types].xml><?xml version="1.0" encoding="utf-8"?>
<Types xmlns="http://schemas.openxmlformats.org/package/2006/content-types">
  <Default Extension="bin" ContentType="application/vnd.openxmlformats-officedocument.oleObject"/>
  <Default Extension="gif" ContentType="image/gi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61B3" w:rsidRDefault="002461B3" w:rsidP="002461B3">
      <w:pPr>
        <w:pStyle w:val="Heading2"/>
        <w:jc w:val="center"/>
        <w:rPr>
          <w:rFonts w:ascii="Times New Roman" w:hAnsi="Times New Roman" w:cs="Times New Roman"/>
          <w:i w:val="0"/>
          <w:sz w:val="36"/>
          <w:szCs w:val="36"/>
          <w:lang w:val="en-US"/>
        </w:rPr>
      </w:pPr>
      <w:bookmarkStart w:id="0" w:name="_Toc224709146"/>
      <w:bookmarkStart w:id="1" w:name="_Toc224710515"/>
      <w:bookmarkStart w:id="2" w:name="_Toc224711203"/>
      <w:bookmarkStart w:id="3" w:name="_Toc224716653"/>
      <w:bookmarkStart w:id="4" w:name="_Toc224717048"/>
      <w:bookmarkStart w:id="5" w:name="_Toc224717269"/>
      <w:r w:rsidRPr="00023B44">
        <w:rPr>
          <w:rFonts w:ascii="Times New Roman" w:hAnsi="Times New Roman" w:cs="Times New Roman"/>
          <w:i w:val="0"/>
          <w:sz w:val="36"/>
          <w:szCs w:val="36"/>
          <w:lang w:val="en-US"/>
        </w:rPr>
        <w:t>Introduction to Software Engineering</w:t>
      </w:r>
      <w:bookmarkEnd w:id="0"/>
      <w:bookmarkEnd w:id="1"/>
      <w:bookmarkEnd w:id="2"/>
      <w:bookmarkEnd w:id="3"/>
      <w:bookmarkEnd w:id="4"/>
      <w:bookmarkEnd w:id="5"/>
    </w:p>
    <w:p w:rsidR="002461B3" w:rsidRPr="002461B3" w:rsidRDefault="002461B3" w:rsidP="002461B3">
      <w:pPr>
        <w:rPr>
          <w:lang w:eastAsia="en-GB"/>
        </w:rPr>
      </w:pPr>
    </w:p>
    <w:p w:rsidR="002461B3" w:rsidRPr="00E11779" w:rsidRDefault="002461B3" w:rsidP="00E11779">
      <w:pPr>
        <w:jc w:val="both"/>
        <w:rPr>
          <w:rFonts w:ascii="Times New Roman" w:hAnsi="Times New Roman" w:cs="Times New Roman"/>
          <w:sz w:val="24"/>
          <w:szCs w:val="24"/>
        </w:rPr>
      </w:pPr>
      <w:r w:rsidRPr="00E11779">
        <w:rPr>
          <w:rFonts w:ascii="Times New Roman" w:hAnsi="Times New Roman" w:cs="Times New Roman"/>
          <w:sz w:val="24"/>
          <w:szCs w:val="24"/>
        </w:rPr>
        <w:t xml:space="preserve">This course is a continuation of the first course on Software Engineering. In order to set the context of our discussion, let us first look at some of the definitions of software engineering. </w:t>
      </w:r>
    </w:p>
    <w:p w:rsidR="006B0547" w:rsidRPr="00E11779" w:rsidRDefault="002461B3" w:rsidP="00E11779">
      <w:pPr>
        <w:pStyle w:val="BodyTextIndent"/>
        <w:ind w:left="0" w:firstLine="0"/>
        <w:jc w:val="both"/>
      </w:pPr>
      <w:r w:rsidRPr="00E11779">
        <w:t xml:space="preserve">Software Engineering is the set of processes and tools to develop software. </w:t>
      </w:r>
      <w:r w:rsidRPr="00E11779">
        <w:rPr>
          <w:iCs/>
        </w:rPr>
        <w:t xml:space="preserve">Software Engineering is the combination of all the tools, techniques, and processes that used in software production. </w:t>
      </w:r>
      <w:r w:rsidRPr="00E11779">
        <w:t>Therefore Software Engineering encompasses all those things that are us</w:t>
      </w:r>
      <w:r w:rsidR="00576280" w:rsidRPr="00E11779">
        <w:t>ed in software production like:</w:t>
      </w:r>
    </w:p>
    <w:p w:rsidR="00576280" w:rsidRPr="00E11779" w:rsidRDefault="00576280" w:rsidP="00E11779">
      <w:pPr>
        <w:pStyle w:val="BodyTextIndent"/>
        <w:numPr>
          <w:ilvl w:val="0"/>
          <w:numId w:val="1"/>
        </w:numPr>
        <w:jc w:val="both"/>
      </w:pPr>
      <w:r w:rsidRPr="00E11779">
        <w:t>Programming Language</w:t>
      </w:r>
    </w:p>
    <w:p w:rsidR="00576280" w:rsidRPr="00E11779" w:rsidRDefault="00576280" w:rsidP="00E11779">
      <w:pPr>
        <w:pStyle w:val="BodyTextIndent"/>
        <w:numPr>
          <w:ilvl w:val="0"/>
          <w:numId w:val="1"/>
        </w:numPr>
        <w:jc w:val="both"/>
      </w:pPr>
      <w:r w:rsidRPr="00E11779">
        <w:t>Programming Language Design</w:t>
      </w:r>
    </w:p>
    <w:p w:rsidR="00576280" w:rsidRPr="00E11779" w:rsidRDefault="00576280" w:rsidP="00E11779">
      <w:pPr>
        <w:pStyle w:val="BodyTextIndent"/>
        <w:numPr>
          <w:ilvl w:val="0"/>
          <w:numId w:val="1"/>
        </w:numPr>
        <w:jc w:val="both"/>
      </w:pPr>
      <w:r w:rsidRPr="00E11779">
        <w:t>Software Design Techniques</w:t>
      </w:r>
    </w:p>
    <w:p w:rsidR="00576280" w:rsidRPr="00E11779" w:rsidRDefault="00576280" w:rsidP="00E11779">
      <w:pPr>
        <w:pStyle w:val="BodyTextIndent"/>
        <w:numPr>
          <w:ilvl w:val="0"/>
          <w:numId w:val="1"/>
        </w:numPr>
        <w:jc w:val="both"/>
      </w:pPr>
      <w:r w:rsidRPr="00E11779">
        <w:t>Tools</w:t>
      </w:r>
    </w:p>
    <w:p w:rsidR="00576280" w:rsidRPr="00E11779" w:rsidRDefault="00576280" w:rsidP="00E11779">
      <w:pPr>
        <w:pStyle w:val="BodyTextIndent"/>
        <w:numPr>
          <w:ilvl w:val="0"/>
          <w:numId w:val="1"/>
        </w:numPr>
        <w:jc w:val="both"/>
      </w:pPr>
      <w:r w:rsidRPr="00E11779">
        <w:t xml:space="preserve">Testing </w:t>
      </w:r>
    </w:p>
    <w:p w:rsidR="00576280" w:rsidRPr="00E11779" w:rsidRDefault="00576280" w:rsidP="00E11779">
      <w:pPr>
        <w:pStyle w:val="BodyTextIndent"/>
        <w:numPr>
          <w:ilvl w:val="0"/>
          <w:numId w:val="1"/>
        </w:numPr>
        <w:jc w:val="both"/>
      </w:pPr>
      <w:r w:rsidRPr="00E11779">
        <w:t>Maintenance</w:t>
      </w:r>
    </w:p>
    <w:p w:rsidR="00576280" w:rsidRPr="00E11779" w:rsidRDefault="00576280" w:rsidP="00E11779">
      <w:pPr>
        <w:pStyle w:val="BodyTextIndent"/>
        <w:numPr>
          <w:ilvl w:val="0"/>
          <w:numId w:val="1"/>
        </w:numPr>
        <w:jc w:val="both"/>
      </w:pPr>
      <w:r w:rsidRPr="00E11779">
        <w:t>Development etc.</w:t>
      </w:r>
    </w:p>
    <w:p w:rsidR="00F412DD" w:rsidRPr="00E11779" w:rsidRDefault="00F412DD" w:rsidP="00E11779">
      <w:pPr>
        <w:pStyle w:val="BodyTextIndent"/>
        <w:ind w:left="360" w:firstLine="0"/>
        <w:jc w:val="both"/>
      </w:pPr>
    </w:p>
    <w:p w:rsidR="00F412DD" w:rsidRPr="00E11779" w:rsidRDefault="00F412DD" w:rsidP="00E11779">
      <w:pPr>
        <w:pStyle w:val="BodyTextIndent"/>
        <w:ind w:left="0" w:firstLine="0"/>
        <w:jc w:val="both"/>
      </w:pPr>
      <w:r w:rsidRPr="00E11779">
        <w:t>So all those thing that are related to software are also related to software engineering.</w:t>
      </w:r>
    </w:p>
    <w:p w:rsidR="00F412DD" w:rsidRPr="00E11779" w:rsidRDefault="00F412DD" w:rsidP="00E11779">
      <w:pPr>
        <w:pStyle w:val="BodyTextIndent"/>
        <w:ind w:left="0" w:firstLine="0"/>
        <w:jc w:val="both"/>
      </w:pPr>
    </w:p>
    <w:p w:rsidR="00F412DD" w:rsidRPr="00E11779" w:rsidRDefault="00F412DD" w:rsidP="00E11779">
      <w:pPr>
        <w:pStyle w:val="BodyTextIndent"/>
        <w:ind w:left="0" w:firstLine="0"/>
        <w:jc w:val="both"/>
      </w:pPr>
      <w:r w:rsidRPr="00D4772F">
        <w:rPr>
          <w:shd w:val="clear" w:color="auto" w:fill="F4B083" w:themeFill="accent2" w:themeFillTint="99"/>
        </w:rPr>
        <w:t>Some of you might have thought that how programming language design could be related to software engineering</w:t>
      </w:r>
      <w:r w:rsidRPr="00E11779">
        <w:t>. If you look more closely at the software engineering definitions described above then you will definitely see that software engineering is related to all those things that are helpful in software development. So is the case with programming language design. Programming language design is one of the major successes in last fifty years. The design of Ada language was considered as the considerable effort in software engineering.</w:t>
      </w:r>
    </w:p>
    <w:p w:rsidR="00F412DD" w:rsidRPr="00E11779" w:rsidRDefault="00F412DD" w:rsidP="00E11779">
      <w:pPr>
        <w:pStyle w:val="BodyTextIndent"/>
        <w:ind w:left="0" w:firstLine="0"/>
        <w:jc w:val="both"/>
      </w:pPr>
    </w:p>
    <w:p w:rsidR="00F412DD" w:rsidRPr="00E11779" w:rsidRDefault="00F412DD" w:rsidP="00E11779">
      <w:pPr>
        <w:pStyle w:val="BodyTextIndent"/>
        <w:ind w:left="0" w:firstLine="0"/>
        <w:jc w:val="both"/>
      </w:pPr>
      <w:r w:rsidRPr="00E11779">
        <w:rPr>
          <w:shd w:val="clear" w:color="auto" w:fill="F7CAAC" w:themeFill="accent2" w:themeFillTint="66"/>
        </w:rPr>
        <w:t>These days object-oriented programming</w:t>
      </w:r>
      <w:r w:rsidRPr="00E11779">
        <w:t xml:space="preserve"> is widely being used. If programming languages will not support object-orientation then it will be very difficult to implement object-oriented design using object-oriented principles. All these efforts made the basis of software engineering.</w:t>
      </w:r>
    </w:p>
    <w:p w:rsidR="00576280" w:rsidRPr="00E11779" w:rsidRDefault="00576280" w:rsidP="00E11779">
      <w:pPr>
        <w:jc w:val="both"/>
        <w:rPr>
          <w:rFonts w:ascii="Times New Roman" w:hAnsi="Times New Roman" w:cs="Times New Roman"/>
          <w:sz w:val="24"/>
          <w:szCs w:val="24"/>
        </w:rPr>
      </w:pPr>
    </w:p>
    <w:p w:rsidR="00183894" w:rsidRPr="00E11779" w:rsidRDefault="00183894" w:rsidP="00E11779">
      <w:pPr>
        <w:jc w:val="both"/>
        <w:rPr>
          <w:rFonts w:ascii="Times New Roman" w:hAnsi="Times New Roman" w:cs="Times New Roman"/>
          <w:b/>
          <w:sz w:val="24"/>
          <w:szCs w:val="24"/>
        </w:rPr>
      </w:pPr>
      <w:bookmarkStart w:id="6" w:name="_Toc222934557"/>
      <w:bookmarkStart w:id="7" w:name="_Toc224709147"/>
      <w:bookmarkStart w:id="8" w:name="_Toc224710516"/>
      <w:bookmarkStart w:id="9" w:name="_Toc224711204"/>
      <w:r w:rsidRPr="00E11779">
        <w:rPr>
          <w:rFonts w:ascii="Times New Roman" w:hAnsi="Times New Roman" w:cs="Times New Roman"/>
          <w:b/>
          <w:sz w:val="24"/>
          <w:szCs w:val="24"/>
        </w:rPr>
        <w:t>Well-Engineered Software</w:t>
      </w:r>
      <w:bookmarkEnd w:id="6"/>
      <w:bookmarkEnd w:id="7"/>
      <w:bookmarkEnd w:id="8"/>
      <w:bookmarkEnd w:id="9"/>
    </w:p>
    <w:p w:rsidR="00183894" w:rsidRPr="00E11779" w:rsidRDefault="00183894" w:rsidP="00E11779">
      <w:pPr>
        <w:jc w:val="both"/>
        <w:rPr>
          <w:rFonts w:ascii="Times New Roman" w:hAnsi="Times New Roman" w:cs="Times New Roman"/>
          <w:sz w:val="24"/>
          <w:szCs w:val="24"/>
        </w:rPr>
      </w:pPr>
      <w:r w:rsidRPr="00E11779">
        <w:rPr>
          <w:rFonts w:ascii="Times New Roman" w:hAnsi="Times New Roman" w:cs="Times New Roman"/>
          <w:sz w:val="24"/>
          <w:szCs w:val="24"/>
        </w:rPr>
        <w:t>Let’s talk something about what is well-engineered software. Well-engineered software is one that has the following characteristics.</w:t>
      </w:r>
    </w:p>
    <w:p w:rsidR="00183894" w:rsidRPr="00E11779" w:rsidRDefault="00183894" w:rsidP="00E11779">
      <w:pPr>
        <w:numPr>
          <w:ilvl w:val="0"/>
          <w:numId w:val="2"/>
        </w:numPr>
        <w:tabs>
          <w:tab w:val="num" w:pos="720"/>
        </w:tabs>
        <w:spacing w:after="0" w:line="240" w:lineRule="auto"/>
        <w:jc w:val="both"/>
        <w:rPr>
          <w:rFonts w:ascii="Times New Roman" w:hAnsi="Times New Roman" w:cs="Times New Roman"/>
          <w:sz w:val="24"/>
          <w:szCs w:val="24"/>
        </w:rPr>
      </w:pPr>
      <w:r w:rsidRPr="00E11779">
        <w:rPr>
          <w:rFonts w:ascii="Times New Roman" w:hAnsi="Times New Roman" w:cs="Times New Roman"/>
          <w:sz w:val="24"/>
          <w:szCs w:val="24"/>
        </w:rPr>
        <w:t>It is reliable</w:t>
      </w:r>
    </w:p>
    <w:p w:rsidR="00183894" w:rsidRPr="00E11779" w:rsidRDefault="00183894" w:rsidP="00E11779">
      <w:pPr>
        <w:numPr>
          <w:ilvl w:val="0"/>
          <w:numId w:val="2"/>
        </w:numPr>
        <w:tabs>
          <w:tab w:val="num" w:pos="720"/>
        </w:tabs>
        <w:spacing w:after="0" w:line="240" w:lineRule="auto"/>
        <w:jc w:val="both"/>
        <w:rPr>
          <w:rFonts w:ascii="Times New Roman" w:hAnsi="Times New Roman" w:cs="Times New Roman"/>
          <w:sz w:val="24"/>
          <w:szCs w:val="24"/>
        </w:rPr>
      </w:pPr>
      <w:r w:rsidRPr="00E11779">
        <w:rPr>
          <w:rFonts w:ascii="Times New Roman" w:hAnsi="Times New Roman" w:cs="Times New Roman"/>
          <w:sz w:val="24"/>
          <w:szCs w:val="24"/>
        </w:rPr>
        <w:t>It has good user-interface</w:t>
      </w:r>
    </w:p>
    <w:p w:rsidR="00183894" w:rsidRPr="00E11779" w:rsidRDefault="00183894" w:rsidP="00E11779">
      <w:pPr>
        <w:numPr>
          <w:ilvl w:val="0"/>
          <w:numId w:val="2"/>
        </w:numPr>
        <w:tabs>
          <w:tab w:val="num" w:pos="720"/>
        </w:tabs>
        <w:spacing w:after="0" w:line="240" w:lineRule="auto"/>
        <w:jc w:val="both"/>
        <w:rPr>
          <w:rFonts w:ascii="Times New Roman" w:hAnsi="Times New Roman" w:cs="Times New Roman"/>
          <w:sz w:val="24"/>
          <w:szCs w:val="24"/>
        </w:rPr>
      </w:pPr>
      <w:r w:rsidRPr="00E11779">
        <w:rPr>
          <w:rFonts w:ascii="Times New Roman" w:hAnsi="Times New Roman" w:cs="Times New Roman"/>
          <w:sz w:val="24"/>
          <w:szCs w:val="24"/>
        </w:rPr>
        <w:t>It has acceptable performance</w:t>
      </w:r>
    </w:p>
    <w:p w:rsidR="00183894" w:rsidRPr="00E11779" w:rsidRDefault="00183894" w:rsidP="00E11779">
      <w:pPr>
        <w:numPr>
          <w:ilvl w:val="0"/>
          <w:numId w:val="2"/>
        </w:numPr>
        <w:tabs>
          <w:tab w:val="num" w:pos="720"/>
        </w:tabs>
        <w:spacing w:after="0" w:line="240" w:lineRule="auto"/>
        <w:jc w:val="both"/>
        <w:rPr>
          <w:rFonts w:ascii="Times New Roman" w:hAnsi="Times New Roman" w:cs="Times New Roman"/>
          <w:sz w:val="24"/>
          <w:szCs w:val="24"/>
        </w:rPr>
      </w:pPr>
      <w:r w:rsidRPr="00E11779">
        <w:rPr>
          <w:rFonts w:ascii="Times New Roman" w:hAnsi="Times New Roman" w:cs="Times New Roman"/>
          <w:sz w:val="24"/>
          <w:szCs w:val="24"/>
        </w:rPr>
        <w:t>It is of good quality</w:t>
      </w:r>
    </w:p>
    <w:p w:rsidR="008D04AF" w:rsidRPr="00E11779" w:rsidRDefault="00183894" w:rsidP="00E11779">
      <w:pPr>
        <w:numPr>
          <w:ilvl w:val="0"/>
          <w:numId w:val="2"/>
        </w:numPr>
        <w:tabs>
          <w:tab w:val="num" w:pos="720"/>
        </w:tabs>
        <w:spacing w:after="0" w:line="240" w:lineRule="auto"/>
        <w:jc w:val="both"/>
        <w:rPr>
          <w:rFonts w:ascii="Times New Roman" w:hAnsi="Times New Roman" w:cs="Times New Roman"/>
          <w:sz w:val="24"/>
          <w:szCs w:val="24"/>
        </w:rPr>
      </w:pPr>
      <w:r w:rsidRPr="00E11779">
        <w:rPr>
          <w:rFonts w:ascii="Times New Roman" w:hAnsi="Times New Roman" w:cs="Times New Roman"/>
          <w:sz w:val="24"/>
          <w:szCs w:val="24"/>
        </w:rPr>
        <w:t>It is cost-effective</w:t>
      </w:r>
    </w:p>
    <w:p w:rsidR="008D04AF" w:rsidRPr="00E11779" w:rsidRDefault="008D04AF" w:rsidP="00E11779">
      <w:pPr>
        <w:spacing w:line="276" w:lineRule="auto"/>
        <w:jc w:val="both"/>
        <w:rPr>
          <w:rFonts w:ascii="Times New Roman" w:hAnsi="Times New Roman" w:cs="Times New Roman"/>
          <w:sz w:val="24"/>
          <w:szCs w:val="24"/>
        </w:rPr>
      </w:pPr>
      <w:r w:rsidRPr="00E11779">
        <w:rPr>
          <w:rFonts w:ascii="Times New Roman" w:hAnsi="Times New Roman" w:cs="Times New Roman"/>
          <w:sz w:val="24"/>
          <w:szCs w:val="24"/>
        </w:rPr>
        <w:t>Every company can build software with unlimited resources but well-engineered software is one that conforms to all characteristics listed above.</w:t>
      </w:r>
    </w:p>
    <w:p w:rsidR="008D04AF" w:rsidRPr="00972D74" w:rsidRDefault="008D04AF" w:rsidP="008D04AF">
      <w:pPr>
        <w:spacing w:line="276" w:lineRule="auto"/>
        <w:jc w:val="both"/>
        <w:rPr>
          <w:rFonts w:ascii="Times New Roman" w:hAnsi="Times New Roman" w:cs="Times New Roman"/>
          <w:sz w:val="24"/>
          <w:szCs w:val="24"/>
        </w:rPr>
      </w:pPr>
      <w:r w:rsidRPr="00972D74">
        <w:rPr>
          <w:rFonts w:ascii="Times New Roman" w:hAnsi="Times New Roman" w:cs="Times New Roman"/>
          <w:sz w:val="24"/>
          <w:szCs w:val="24"/>
          <w:shd w:val="clear" w:color="auto" w:fill="F7CAAC" w:themeFill="accent2" w:themeFillTint="66"/>
        </w:rPr>
        <w:lastRenderedPageBreak/>
        <w:t>Software has very close relationship with economics.</w:t>
      </w:r>
      <w:r w:rsidRPr="00972D74">
        <w:rPr>
          <w:rFonts w:ascii="Times New Roman" w:hAnsi="Times New Roman" w:cs="Times New Roman"/>
          <w:sz w:val="24"/>
          <w:szCs w:val="24"/>
        </w:rPr>
        <w:t xml:space="preserve"> When ever we talk about engineering systems we always first analyze whether this </w:t>
      </w:r>
      <w:r w:rsidRPr="00972D74">
        <w:rPr>
          <w:rFonts w:ascii="Times New Roman" w:hAnsi="Times New Roman" w:cs="Times New Roman"/>
          <w:sz w:val="24"/>
          <w:szCs w:val="24"/>
          <w:shd w:val="clear" w:color="auto" w:fill="F7CAAC" w:themeFill="accent2" w:themeFillTint="66"/>
        </w:rPr>
        <w:t>is economically feasible</w:t>
      </w:r>
      <w:r w:rsidRPr="00972D74">
        <w:rPr>
          <w:rFonts w:ascii="Times New Roman" w:hAnsi="Times New Roman" w:cs="Times New Roman"/>
          <w:sz w:val="24"/>
          <w:szCs w:val="24"/>
        </w:rPr>
        <w:t xml:space="preserve"> or not. Therefore you have to engineer all the activities of software development while keeping its </w:t>
      </w:r>
      <w:r w:rsidRPr="00972D74">
        <w:rPr>
          <w:rFonts w:ascii="Times New Roman" w:hAnsi="Times New Roman" w:cs="Times New Roman"/>
          <w:sz w:val="24"/>
          <w:szCs w:val="24"/>
          <w:shd w:val="clear" w:color="auto" w:fill="F7CAAC" w:themeFill="accent2" w:themeFillTint="66"/>
        </w:rPr>
        <w:t>economical feasibility intact.</w:t>
      </w:r>
    </w:p>
    <w:p w:rsidR="008D04AF" w:rsidRPr="00972D74" w:rsidRDefault="008D04AF" w:rsidP="007234C3">
      <w:pPr>
        <w:shd w:val="clear" w:color="auto" w:fill="F7CAAC" w:themeFill="accent2" w:themeFillTint="66"/>
        <w:spacing w:line="276" w:lineRule="auto"/>
        <w:jc w:val="both"/>
        <w:rPr>
          <w:rFonts w:ascii="Times New Roman" w:hAnsi="Times New Roman" w:cs="Times New Roman"/>
          <w:sz w:val="24"/>
          <w:szCs w:val="24"/>
        </w:rPr>
      </w:pPr>
      <w:r w:rsidRPr="00972D74">
        <w:rPr>
          <w:rFonts w:ascii="Times New Roman" w:hAnsi="Times New Roman" w:cs="Times New Roman"/>
          <w:sz w:val="24"/>
          <w:szCs w:val="24"/>
        </w:rPr>
        <w:t>The major challenges for a software engineer is that he has to build software within limited time and budget in a cost-effective way and with good quality</w:t>
      </w:r>
    </w:p>
    <w:p w:rsidR="008D04AF" w:rsidRPr="00972D74" w:rsidRDefault="008D04AF" w:rsidP="008D04AF">
      <w:pPr>
        <w:spacing w:line="276" w:lineRule="auto"/>
        <w:jc w:val="both"/>
        <w:rPr>
          <w:rFonts w:ascii="Times New Roman" w:hAnsi="Times New Roman" w:cs="Times New Roman"/>
          <w:sz w:val="24"/>
          <w:szCs w:val="24"/>
        </w:rPr>
      </w:pPr>
      <w:r w:rsidRPr="00972D74">
        <w:rPr>
          <w:rFonts w:ascii="Times New Roman" w:hAnsi="Times New Roman" w:cs="Times New Roman"/>
          <w:sz w:val="24"/>
          <w:szCs w:val="24"/>
        </w:rPr>
        <w:t>Therefore well-engineered software has the following characteristics.</w:t>
      </w:r>
    </w:p>
    <w:p w:rsidR="008D04AF" w:rsidRPr="00972D74" w:rsidRDefault="008D04AF" w:rsidP="008D04AF">
      <w:pPr>
        <w:numPr>
          <w:ilvl w:val="0"/>
          <w:numId w:val="4"/>
        </w:numPr>
        <w:spacing w:after="0" w:line="276" w:lineRule="auto"/>
        <w:jc w:val="both"/>
        <w:rPr>
          <w:rFonts w:ascii="Times New Roman" w:hAnsi="Times New Roman" w:cs="Times New Roman"/>
          <w:sz w:val="24"/>
          <w:szCs w:val="24"/>
        </w:rPr>
      </w:pPr>
      <w:r w:rsidRPr="00972D74">
        <w:rPr>
          <w:rFonts w:ascii="Times New Roman" w:hAnsi="Times New Roman" w:cs="Times New Roman"/>
          <w:sz w:val="24"/>
          <w:szCs w:val="24"/>
        </w:rPr>
        <w:t>Provides the required functionality</w:t>
      </w:r>
    </w:p>
    <w:p w:rsidR="008D04AF" w:rsidRPr="00972D74" w:rsidRDefault="008D04AF" w:rsidP="008D04AF">
      <w:pPr>
        <w:numPr>
          <w:ilvl w:val="0"/>
          <w:numId w:val="4"/>
        </w:numPr>
        <w:spacing w:after="0" w:line="276" w:lineRule="auto"/>
        <w:jc w:val="both"/>
        <w:rPr>
          <w:rFonts w:ascii="Times New Roman" w:hAnsi="Times New Roman" w:cs="Times New Roman"/>
          <w:sz w:val="24"/>
          <w:szCs w:val="24"/>
        </w:rPr>
      </w:pPr>
      <w:r w:rsidRPr="00972D74">
        <w:rPr>
          <w:rFonts w:ascii="Times New Roman" w:hAnsi="Times New Roman" w:cs="Times New Roman"/>
          <w:sz w:val="24"/>
          <w:szCs w:val="24"/>
        </w:rPr>
        <w:t>Maintainable</w:t>
      </w:r>
    </w:p>
    <w:p w:rsidR="008D04AF" w:rsidRPr="00972D74" w:rsidRDefault="008D04AF" w:rsidP="008D04AF">
      <w:pPr>
        <w:numPr>
          <w:ilvl w:val="0"/>
          <w:numId w:val="4"/>
        </w:numPr>
        <w:spacing w:after="0" w:line="276" w:lineRule="auto"/>
        <w:jc w:val="both"/>
        <w:rPr>
          <w:rFonts w:ascii="Times New Roman" w:hAnsi="Times New Roman" w:cs="Times New Roman"/>
          <w:sz w:val="24"/>
          <w:szCs w:val="24"/>
        </w:rPr>
      </w:pPr>
      <w:r w:rsidRPr="00972D74">
        <w:rPr>
          <w:rFonts w:ascii="Times New Roman" w:hAnsi="Times New Roman" w:cs="Times New Roman"/>
          <w:sz w:val="24"/>
          <w:szCs w:val="24"/>
        </w:rPr>
        <w:t>Reliable</w:t>
      </w:r>
    </w:p>
    <w:p w:rsidR="008D04AF" w:rsidRPr="00972D74" w:rsidRDefault="008D04AF" w:rsidP="008D04AF">
      <w:pPr>
        <w:numPr>
          <w:ilvl w:val="0"/>
          <w:numId w:val="4"/>
        </w:numPr>
        <w:spacing w:after="0" w:line="276" w:lineRule="auto"/>
        <w:jc w:val="both"/>
        <w:rPr>
          <w:rFonts w:ascii="Times New Roman" w:hAnsi="Times New Roman" w:cs="Times New Roman"/>
          <w:sz w:val="24"/>
          <w:szCs w:val="24"/>
        </w:rPr>
      </w:pPr>
      <w:r w:rsidRPr="00972D74">
        <w:rPr>
          <w:rFonts w:ascii="Times New Roman" w:hAnsi="Times New Roman" w:cs="Times New Roman"/>
          <w:sz w:val="24"/>
          <w:szCs w:val="24"/>
        </w:rPr>
        <w:t>Efficient</w:t>
      </w:r>
    </w:p>
    <w:p w:rsidR="008D04AF" w:rsidRPr="00972D74" w:rsidRDefault="008D04AF" w:rsidP="008D04AF">
      <w:pPr>
        <w:numPr>
          <w:ilvl w:val="0"/>
          <w:numId w:val="4"/>
        </w:numPr>
        <w:spacing w:after="0" w:line="276" w:lineRule="auto"/>
        <w:jc w:val="both"/>
        <w:rPr>
          <w:rFonts w:ascii="Times New Roman" w:hAnsi="Times New Roman" w:cs="Times New Roman"/>
          <w:sz w:val="24"/>
          <w:szCs w:val="24"/>
        </w:rPr>
      </w:pPr>
      <w:r w:rsidRPr="00972D74">
        <w:rPr>
          <w:rFonts w:ascii="Times New Roman" w:hAnsi="Times New Roman" w:cs="Times New Roman"/>
          <w:sz w:val="24"/>
          <w:szCs w:val="24"/>
        </w:rPr>
        <w:t>User-friendly</w:t>
      </w:r>
    </w:p>
    <w:p w:rsidR="008D04AF" w:rsidRPr="00972D74" w:rsidRDefault="008D04AF" w:rsidP="008D04AF">
      <w:pPr>
        <w:numPr>
          <w:ilvl w:val="0"/>
          <w:numId w:val="4"/>
        </w:numPr>
        <w:spacing w:after="0" w:line="276" w:lineRule="auto"/>
        <w:jc w:val="both"/>
        <w:rPr>
          <w:rFonts w:ascii="Times New Roman" w:hAnsi="Times New Roman" w:cs="Times New Roman"/>
          <w:sz w:val="24"/>
          <w:szCs w:val="24"/>
        </w:rPr>
      </w:pPr>
      <w:r w:rsidRPr="00972D74">
        <w:rPr>
          <w:rFonts w:ascii="Times New Roman" w:hAnsi="Times New Roman" w:cs="Times New Roman"/>
          <w:sz w:val="24"/>
          <w:szCs w:val="24"/>
        </w:rPr>
        <w:t>Cost-effective</w:t>
      </w:r>
    </w:p>
    <w:p w:rsidR="008D04AF" w:rsidRPr="00972D74" w:rsidRDefault="008D04AF" w:rsidP="008D04AF">
      <w:pPr>
        <w:spacing w:line="276" w:lineRule="auto"/>
        <w:jc w:val="both"/>
        <w:rPr>
          <w:rFonts w:ascii="Times New Roman" w:hAnsi="Times New Roman" w:cs="Times New Roman"/>
          <w:sz w:val="24"/>
          <w:szCs w:val="24"/>
        </w:rPr>
      </w:pPr>
    </w:p>
    <w:p w:rsidR="008D04AF" w:rsidRPr="00972D74" w:rsidRDefault="008D04AF" w:rsidP="008D04AF">
      <w:pPr>
        <w:spacing w:line="276" w:lineRule="auto"/>
        <w:jc w:val="both"/>
        <w:rPr>
          <w:rFonts w:ascii="Times New Roman" w:hAnsi="Times New Roman" w:cs="Times New Roman"/>
          <w:sz w:val="24"/>
          <w:szCs w:val="24"/>
        </w:rPr>
      </w:pPr>
      <w:r w:rsidRPr="00972D74">
        <w:rPr>
          <w:rFonts w:ascii="Times New Roman" w:hAnsi="Times New Roman" w:cs="Times New Roman"/>
          <w:sz w:val="24"/>
          <w:szCs w:val="24"/>
        </w:rPr>
        <w:t xml:space="preserve">But most of the times software engineers ends up in conflict among </w:t>
      </w:r>
      <w:r w:rsidRPr="00972D74">
        <w:rPr>
          <w:rFonts w:ascii="Times New Roman" w:hAnsi="Times New Roman" w:cs="Times New Roman"/>
          <w:sz w:val="24"/>
          <w:szCs w:val="24"/>
          <w:shd w:val="clear" w:color="auto" w:fill="F7CAAC" w:themeFill="accent2" w:themeFillTint="66"/>
        </w:rPr>
        <w:t>all these goals.</w:t>
      </w:r>
      <w:r w:rsidRPr="00972D74">
        <w:rPr>
          <w:rFonts w:ascii="Times New Roman" w:hAnsi="Times New Roman" w:cs="Times New Roman"/>
          <w:sz w:val="24"/>
          <w:szCs w:val="24"/>
        </w:rPr>
        <w:t xml:space="preserve"> It is also a big challenge for a software engineer to resolve all these conflicts.</w:t>
      </w:r>
    </w:p>
    <w:p w:rsidR="00777FB8" w:rsidRPr="00972D74" w:rsidRDefault="00777FB8" w:rsidP="00777FB8">
      <w:pPr>
        <w:rPr>
          <w:rFonts w:ascii="Times New Roman" w:hAnsi="Times New Roman" w:cs="Times New Roman"/>
          <w:b/>
          <w:sz w:val="24"/>
          <w:szCs w:val="24"/>
        </w:rPr>
      </w:pPr>
      <w:bookmarkStart w:id="10" w:name="_Toc224711205"/>
      <w:bookmarkStart w:id="11" w:name="_Toc224710517"/>
      <w:bookmarkStart w:id="12" w:name="_Toc224709148"/>
      <w:bookmarkStart w:id="13" w:name="_Toc222934558"/>
      <w:r w:rsidRPr="00972D74">
        <w:rPr>
          <w:rFonts w:ascii="Times New Roman" w:hAnsi="Times New Roman" w:cs="Times New Roman"/>
          <w:b/>
          <w:sz w:val="24"/>
          <w:szCs w:val="24"/>
        </w:rPr>
        <w:t>The Balancing Act!</w:t>
      </w:r>
      <w:bookmarkEnd w:id="10"/>
      <w:bookmarkEnd w:id="11"/>
      <w:bookmarkEnd w:id="12"/>
      <w:bookmarkEnd w:id="13"/>
    </w:p>
    <w:p w:rsidR="00777FB8" w:rsidRPr="00972D74" w:rsidRDefault="00777FB8" w:rsidP="00777FB8">
      <w:pPr>
        <w:jc w:val="both"/>
        <w:rPr>
          <w:rFonts w:ascii="Times New Roman" w:hAnsi="Times New Roman" w:cs="Times New Roman"/>
          <w:sz w:val="24"/>
          <w:szCs w:val="24"/>
        </w:rPr>
      </w:pPr>
      <w:r w:rsidRPr="00972D74">
        <w:rPr>
          <w:rFonts w:ascii="Times New Roman" w:hAnsi="Times New Roman" w:cs="Times New Roman"/>
          <w:sz w:val="24"/>
          <w:szCs w:val="24"/>
        </w:rPr>
        <w:t>Software Engineering is actually the balancing act. You have to balance many things like cost, user friendliness, Efficiency, Reliability etc. You have to analyze which one is the more important feature for your software is it reliability, efficiency, user friendliness or something else. There is always a trade-off among all these requirements of software</w:t>
      </w:r>
      <w:r w:rsidRPr="00972D74">
        <w:rPr>
          <w:rFonts w:ascii="Times New Roman" w:hAnsi="Times New Roman" w:cs="Times New Roman"/>
          <w:sz w:val="24"/>
          <w:szCs w:val="24"/>
          <w:shd w:val="clear" w:color="auto" w:fill="F7CAAC" w:themeFill="accent2" w:themeFillTint="66"/>
        </w:rPr>
        <w:t>. It may be the case that if you try to make it more user-friendly then the efficiency may suffer. And if you try to make it more cost-effective then reliability may suffer.</w:t>
      </w:r>
      <w:r w:rsidRPr="00972D74">
        <w:rPr>
          <w:rFonts w:ascii="Times New Roman" w:hAnsi="Times New Roman" w:cs="Times New Roman"/>
          <w:sz w:val="24"/>
          <w:szCs w:val="24"/>
        </w:rPr>
        <w:t xml:space="preserve"> Therefore there is always a trade-off between these characteristics of software.</w:t>
      </w:r>
    </w:p>
    <w:p w:rsidR="00777FB8" w:rsidRPr="00972D74" w:rsidRDefault="00777FB8" w:rsidP="00777FB8">
      <w:pPr>
        <w:jc w:val="both"/>
        <w:rPr>
          <w:rFonts w:ascii="Times New Roman" w:hAnsi="Times New Roman" w:cs="Times New Roman"/>
          <w:sz w:val="24"/>
          <w:szCs w:val="24"/>
        </w:rPr>
      </w:pPr>
      <w:r w:rsidRPr="00972D74">
        <w:rPr>
          <w:rFonts w:ascii="Times New Roman" w:hAnsi="Times New Roman" w:cs="Times New Roman"/>
          <w:sz w:val="24"/>
          <w:szCs w:val="24"/>
        </w:rPr>
        <w:t xml:space="preserve">These requirements may be </w:t>
      </w:r>
      <w:r w:rsidRPr="00972D74">
        <w:rPr>
          <w:rFonts w:ascii="Times New Roman" w:hAnsi="Times New Roman" w:cs="Times New Roman"/>
          <w:sz w:val="24"/>
          <w:szCs w:val="24"/>
          <w:shd w:val="clear" w:color="auto" w:fill="F4B083" w:themeFill="accent2" w:themeFillTint="99"/>
        </w:rPr>
        <w:t>conflicting</w:t>
      </w:r>
      <w:r w:rsidRPr="00972D74">
        <w:rPr>
          <w:rFonts w:ascii="Times New Roman" w:hAnsi="Times New Roman" w:cs="Times New Roman"/>
          <w:sz w:val="24"/>
          <w:szCs w:val="24"/>
        </w:rPr>
        <w:t>. For example, there may be tension among the following:</w:t>
      </w:r>
    </w:p>
    <w:p w:rsidR="00777FB8" w:rsidRPr="00972D74" w:rsidRDefault="00777FB8" w:rsidP="00777FB8">
      <w:pPr>
        <w:numPr>
          <w:ilvl w:val="0"/>
          <w:numId w:val="5"/>
        </w:numPr>
        <w:tabs>
          <w:tab w:val="num" w:pos="360"/>
        </w:tabs>
        <w:spacing w:after="0" w:line="240" w:lineRule="auto"/>
        <w:ind w:left="360"/>
        <w:jc w:val="both"/>
        <w:rPr>
          <w:rFonts w:ascii="Times New Roman" w:hAnsi="Times New Roman" w:cs="Times New Roman"/>
          <w:sz w:val="24"/>
          <w:szCs w:val="24"/>
        </w:rPr>
      </w:pPr>
      <w:r w:rsidRPr="00972D74">
        <w:rPr>
          <w:rFonts w:ascii="Times New Roman" w:hAnsi="Times New Roman" w:cs="Times New Roman"/>
          <w:sz w:val="24"/>
          <w:szCs w:val="24"/>
        </w:rPr>
        <w:t>Cost vs. Efficiency</w:t>
      </w:r>
    </w:p>
    <w:p w:rsidR="00777FB8" w:rsidRPr="00972D74" w:rsidRDefault="00777FB8" w:rsidP="00777FB8">
      <w:pPr>
        <w:numPr>
          <w:ilvl w:val="0"/>
          <w:numId w:val="5"/>
        </w:numPr>
        <w:tabs>
          <w:tab w:val="num" w:pos="360"/>
        </w:tabs>
        <w:spacing w:after="0" w:line="240" w:lineRule="auto"/>
        <w:ind w:left="360"/>
        <w:jc w:val="both"/>
        <w:rPr>
          <w:rFonts w:ascii="Times New Roman" w:hAnsi="Times New Roman" w:cs="Times New Roman"/>
          <w:sz w:val="24"/>
          <w:szCs w:val="24"/>
        </w:rPr>
      </w:pPr>
      <w:r w:rsidRPr="00972D74">
        <w:rPr>
          <w:rFonts w:ascii="Times New Roman" w:hAnsi="Times New Roman" w:cs="Times New Roman"/>
          <w:sz w:val="24"/>
          <w:szCs w:val="24"/>
        </w:rPr>
        <w:t>Cost vs. Reliability</w:t>
      </w:r>
    </w:p>
    <w:p w:rsidR="00777FB8" w:rsidRPr="00972D74" w:rsidRDefault="00777FB8" w:rsidP="00777FB8">
      <w:pPr>
        <w:numPr>
          <w:ilvl w:val="0"/>
          <w:numId w:val="5"/>
        </w:numPr>
        <w:tabs>
          <w:tab w:val="num" w:pos="360"/>
        </w:tabs>
        <w:spacing w:after="0" w:line="240" w:lineRule="auto"/>
        <w:ind w:left="360"/>
        <w:jc w:val="both"/>
        <w:rPr>
          <w:rFonts w:ascii="Times New Roman" w:hAnsi="Times New Roman" w:cs="Times New Roman"/>
          <w:vanish/>
          <w:sz w:val="24"/>
          <w:szCs w:val="24"/>
        </w:rPr>
      </w:pPr>
      <w:r w:rsidRPr="00972D74">
        <w:rPr>
          <w:rFonts w:ascii="Times New Roman" w:hAnsi="Times New Roman" w:cs="Times New Roman"/>
          <w:sz w:val="24"/>
          <w:szCs w:val="24"/>
        </w:rPr>
        <w:t>Efficiency vs. User-interface</w:t>
      </w:r>
    </w:p>
    <w:p w:rsidR="00777FB8" w:rsidRPr="00972D74" w:rsidRDefault="00777FB8" w:rsidP="00777FB8">
      <w:pPr>
        <w:jc w:val="both"/>
        <w:rPr>
          <w:rFonts w:ascii="Times New Roman" w:hAnsi="Times New Roman" w:cs="Times New Roman"/>
          <w:sz w:val="24"/>
          <w:szCs w:val="24"/>
        </w:rPr>
      </w:pPr>
    </w:p>
    <w:p w:rsidR="00777FB8" w:rsidRPr="00972D74" w:rsidRDefault="00777FB8" w:rsidP="00A26C1E">
      <w:pPr>
        <w:shd w:val="clear" w:color="auto" w:fill="F4B083" w:themeFill="accent2" w:themeFillTint="99"/>
        <w:jc w:val="both"/>
        <w:rPr>
          <w:rFonts w:ascii="Times New Roman" w:hAnsi="Times New Roman" w:cs="Times New Roman"/>
          <w:vanish/>
          <w:sz w:val="24"/>
          <w:szCs w:val="24"/>
        </w:rPr>
      </w:pPr>
      <w:r w:rsidRPr="00972D74">
        <w:rPr>
          <w:rFonts w:ascii="Times New Roman" w:hAnsi="Times New Roman" w:cs="Times New Roman"/>
          <w:sz w:val="24"/>
          <w:szCs w:val="24"/>
        </w:rPr>
        <w:t xml:space="preserve">A </w:t>
      </w:r>
    </w:p>
    <w:p w:rsidR="00777FB8" w:rsidRPr="00972D74" w:rsidRDefault="00777FB8" w:rsidP="00A26C1E">
      <w:pPr>
        <w:shd w:val="clear" w:color="auto" w:fill="F4B083" w:themeFill="accent2" w:themeFillTint="99"/>
        <w:jc w:val="both"/>
        <w:rPr>
          <w:rFonts w:ascii="Times New Roman" w:hAnsi="Times New Roman" w:cs="Times New Roman"/>
          <w:vanish/>
          <w:sz w:val="24"/>
          <w:szCs w:val="24"/>
        </w:rPr>
      </w:pPr>
    </w:p>
    <w:p w:rsidR="00777FB8" w:rsidRPr="00972D74" w:rsidRDefault="00777FB8" w:rsidP="00A26C1E">
      <w:pPr>
        <w:shd w:val="clear" w:color="auto" w:fill="F4B083" w:themeFill="accent2" w:themeFillTint="99"/>
        <w:jc w:val="both"/>
        <w:rPr>
          <w:rFonts w:ascii="Times New Roman" w:hAnsi="Times New Roman" w:cs="Times New Roman"/>
          <w:sz w:val="24"/>
          <w:szCs w:val="24"/>
        </w:rPr>
      </w:pPr>
      <w:r w:rsidRPr="00972D74">
        <w:rPr>
          <w:rFonts w:ascii="Times New Roman" w:hAnsi="Times New Roman" w:cs="Times New Roman"/>
          <w:sz w:val="24"/>
          <w:szCs w:val="24"/>
        </w:rPr>
        <w:t xml:space="preserve">Software Engineer is required to analyze these conflicting entities and tries to strike a balance. </w:t>
      </w:r>
    </w:p>
    <w:p w:rsidR="0099183F" w:rsidRPr="00972D74" w:rsidRDefault="0099183F" w:rsidP="0099183F">
      <w:pPr>
        <w:rPr>
          <w:rFonts w:ascii="Times New Roman" w:hAnsi="Times New Roman" w:cs="Times New Roman"/>
          <w:b/>
          <w:sz w:val="24"/>
          <w:szCs w:val="24"/>
        </w:rPr>
      </w:pPr>
      <w:bookmarkStart w:id="14" w:name="_Toc224711206"/>
      <w:bookmarkStart w:id="15" w:name="_Toc224710518"/>
      <w:bookmarkStart w:id="16" w:name="_Toc224709149"/>
      <w:bookmarkStart w:id="17" w:name="_Toc222934559"/>
      <w:r w:rsidRPr="00972D74">
        <w:rPr>
          <w:rFonts w:ascii="Times New Roman" w:hAnsi="Times New Roman" w:cs="Times New Roman"/>
          <w:b/>
          <w:sz w:val="24"/>
          <w:szCs w:val="24"/>
        </w:rPr>
        <w:t>Challenge is to balance these requirements.</w:t>
      </w:r>
      <w:bookmarkEnd w:id="14"/>
      <w:bookmarkEnd w:id="15"/>
      <w:bookmarkEnd w:id="16"/>
      <w:bookmarkEnd w:id="17"/>
    </w:p>
    <w:p w:rsidR="0099183F" w:rsidRPr="00972D74" w:rsidRDefault="0099183F" w:rsidP="00777FB8">
      <w:pPr>
        <w:jc w:val="both"/>
        <w:rPr>
          <w:rFonts w:ascii="Times New Roman" w:hAnsi="Times New Roman" w:cs="Times New Roman"/>
          <w:sz w:val="24"/>
          <w:szCs w:val="24"/>
        </w:rPr>
      </w:pPr>
      <w:r w:rsidRPr="00972D74">
        <w:rPr>
          <w:rFonts w:ascii="Times New Roman" w:hAnsi="Times New Roman" w:cs="Times New Roman"/>
          <w:sz w:val="24"/>
          <w:szCs w:val="24"/>
        </w:rPr>
        <w:t>Software Engineers always confront with the challenge to make a good balance of all these t</w:t>
      </w:r>
      <w:r w:rsidR="00021CB8" w:rsidRPr="00972D74">
        <w:rPr>
          <w:rFonts w:ascii="Times New Roman" w:hAnsi="Times New Roman" w:cs="Times New Roman"/>
          <w:sz w:val="24"/>
          <w:szCs w:val="24"/>
        </w:rPr>
        <w:t>h</w:t>
      </w:r>
      <w:r w:rsidRPr="00972D74">
        <w:rPr>
          <w:rFonts w:ascii="Times New Roman" w:hAnsi="Times New Roman" w:cs="Times New Roman"/>
          <w:sz w:val="24"/>
          <w:szCs w:val="24"/>
        </w:rPr>
        <w:t xml:space="preserve">ings depending on the requirements of the particular software system at hand. </w:t>
      </w:r>
      <w:r w:rsidRPr="003340EC">
        <w:rPr>
          <w:rFonts w:ascii="Times New Roman" w:hAnsi="Times New Roman" w:cs="Times New Roman"/>
          <w:sz w:val="24"/>
          <w:szCs w:val="24"/>
          <w:shd w:val="clear" w:color="auto" w:fill="F4B083" w:themeFill="accent2" w:themeFillTint="99"/>
        </w:rPr>
        <w:t>He should analyze how much weight should all these things get such that it will have acceptable quality, acceptable performance and will have acceptable user-interface</w:t>
      </w:r>
      <w:r w:rsidRPr="00972D74">
        <w:rPr>
          <w:rFonts w:ascii="Times New Roman" w:hAnsi="Times New Roman" w:cs="Times New Roman"/>
          <w:sz w:val="24"/>
          <w:szCs w:val="24"/>
        </w:rPr>
        <w:t>.</w:t>
      </w:r>
    </w:p>
    <w:p w:rsidR="0099183F" w:rsidRPr="00972D74" w:rsidRDefault="0099183F" w:rsidP="0099183F">
      <w:pPr>
        <w:jc w:val="both"/>
        <w:rPr>
          <w:rFonts w:ascii="Times New Roman" w:hAnsi="Times New Roman" w:cs="Times New Roman"/>
          <w:sz w:val="24"/>
          <w:szCs w:val="24"/>
        </w:rPr>
      </w:pPr>
      <w:r w:rsidRPr="00972D74">
        <w:rPr>
          <w:rFonts w:ascii="Times New Roman" w:hAnsi="Times New Roman" w:cs="Times New Roman"/>
          <w:sz w:val="24"/>
          <w:szCs w:val="24"/>
          <w:shd w:val="clear" w:color="auto" w:fill="F7CAAC" w:themeFill="accent2" w:themeFillTint="66"/>
        </w:rPr>
        <w:lastRenderedPageBreak/>
        <w:t xml:space="preserve">In some software the efficiency is more important and desirable. For example if we talk about a cruise missile or a nuclear reactor controller that are droved by the software systems then performance and reliability is far more important than the cost-effectiveness and user-friendliness. </w:t>
      </w:r>
      <w:r w:rsidRPr="00972D74">
        <w:rPr>
          <w:rFonts w:ascii="Times New Roman" w:hAnsi="Times New Roman" w:cs="Times New Roman"/>
          <w:sz w:val="24"/>
          <w:szCs w:val="24"/>
        </w:rPr>
        <w:t xml:space="preserve">In these cases if your software does not react within a certain amount of time then it may result in the disaster like </w:t>
      </w:r>
      <w:r w:rsidRPr="00972D74">
        <w:rPr>
          <w:rFonts w:ascii="Times New Roman" w:hAnsi="Times New Roman" w:cs="Times New Roman"/>
          <w:sz w:val="24"/>
          <w:szCs w:val="24"/>
          <w:shd w:val="clear" w:color="auto" w:fill="F7CAAC" w:themeFill="accent2" w:themeFillTint="66"/>
        </w:rPr>
        <w:t>Chernobyl accident</w:t>
      </w:r>
      <w:r w:rsidRPr="00972D74">
        <w:rPr>
          <w:rFonts w:ascii="Times New Roman" w:hAnsi="Times New Roman" w:cs="Times New Roman"/>
          <w:sz w:val="24"/>
          <w:szCs w:val="24"/>
        </w:rPr>
        <w:t xml:space="preserve">. </w:t>
      </w:r>
    </w:p>
    <w:p w:rsidR="00777FB8" w:rsidRPr="00972D74" w:rsidRDefault="0099183F" w:rsidP="0099183F">
      <w:pPr>
        <w:jc w:val="both"/>
        <w:rPr>
          <w:rFonts w:ascii="Times New Roman" w:hAnsi="Times New Roman" w:cs="Times New Roman"/>
          <w:sz w:val="24"/>
          <w:szCs w:val="24"/>
        </w:rPr>
      </w:pPr>
      <w:r w:rsidRPr="00972D74">
        <w:rPr>
          <w:rFonts w:ascii="Times New Roman" w:hAnsi="Times New Roman" w:cs="Times New Roman"/>
          <w:sz w:val="24"/>
          <w:szCs w:val="24"/>
        </w:rPr>
        <w:t>Therefore software development is a process of balancing among different characteristics of software described in the previous section. And it is an art to come up with such a good balance and that art can be learned from experience.</w:t>
      </w:r>
    </w:p>
    <w:p w:rsidR="0099183F" w:rsidRPr="00972D74" w:rsidRDefault="0099183F" w:rsidP="0099183F">
      <w:pPr>
        <w:rPr>
          <w:rFonts w:ascii="Times New Roman" w:hAnsi="Times New Roman" w:cs="Times New Roman"/>
          <w:b/>
          <w:sz w:val="24"/>
          <w:szCs w:val="24"/>
        </w:rPr>
      </w:pPr>
      <w:r w:rsidRPr="00972D74">
        <w:rPr>
          <w:rFonts w:ascii="Times New Roman" w:hAnsi="Times New Roman" w:cs="Times New Roman"/>
          <w:b/>
          <w:sz w:val="24"/>
          <w:szCs w:val="24"/>
        </w:rPr>
        <w:t>Law of diminishing returns</w:t>
      </w:r>
    </w:p>
    <w:p w:rsidR="0099183F" w:rsidRPr="00972D74" w:rsidRDefault="0099183F" w:rsidP="0099183F">
      <w:pPr>
        <w:jc w:val="both"/>
        <w:rPr>
          <w:rFonts w:ascii="Times New Roman" w:hAnsi="Times New Roman" w:cs="Times New Roman"/>
          <w:sz w:val="24"/>
          <w:szCs w:val="24"/>
        </w:rPr>
      </w:pPr>
      <w:r w:rsidRPr="00972D74">
        <w:rPr>
          <w:rFonts w:ascii="Times New Roman" w:hAnsi="Times New Roman" w:cs="Times New Roman"/>
          <w:sz w:val="24"/>
          <w:szCs w:val="24"/>
        </w:rPr>
        <w:t xml:space="preserve">In order to understand this concept lets take a look at an example. Most of you have noticed that if you dissolve </w:t>
      </w:r>
      <w:r w:rsidRPr="00972D74">
        <w:rPr>
          <w:rFonts w:ascii="Times New Roman" w:hAnsi="Times New Roman" w:cs="Times New Roman"/>
          <w:sz w:val="24"/>
          <w:szCs w:val="24"/>
          <w:shd w:val="clear" w:color="auto" w:fill="F7CAAC" w:themeFill="accent2" w:themeFillTint="66"/>
        </w:rPr>
        <w:t>sugar in a glass</w:t>
      </w:r>
      <w:r w:rsidRPr="00972D74">
        <w:rPr>
          <w:rFonts w:ascii="Times New Roman" w:hAnsi="Times New Roman" w:cs="Times New Roman"/>
          <w:sz w:val="24"/>
          <w:szCs w:val="24"/>
        </w:rPr>
        <w:t xml:space="preserve"> of water then the sweetness of water will increase gradually. But at a certain level of saturation no more sugar will dissolved into water. Therefore at that point of saturation the sweetness of water will not increase even if you add more sugar into it. </w:t>
      </w:r>
    </w:p>
    <w:p w:rsidR="0099183F" w:rsidRPr="00972D74" w:rsidRDefault="0099183F" w:rsidP="0099183F">
      <w:pPr>
        <w:jc w:val="both"/>
        <w:rPr>
          <w:rFonts w:ascii="Times New Roman" w:hAnsi="Times New Roman" w:cs="Times New Roman"/>
          <w:sz w:val="24"/>
          <w:szCs w:val="24"/>
        </w:rPr>
      </w:pPr>
      <w:r w:rsidRPr="00972D74">
        <w:rPr>
          <w:rFonts w:ascii="Times New Roman" w:hAnsi="Times New Roman" w:cs="Times New Roman"/>
          <w:sz w:val="24"/>
          <w:szCs w:val="24"/>
          <w:shd w:val="clear" w:color="auto" w:fill="F7CAAC" w:themeFill="accent2" w:themeFillTint="66"/>
        </w:rPr>
        <w:t xml:space="preserve">The law of diminishing act describes the same phenomenon. Similar is the case with software engineering. Whenever you perform any task like improving the efficiency of the system, try to improve its quality or user friendliness then all these things involves an element of cost. </w:t>
      </w:r>
      <w:r w:rsidRPr="00972D74">
        <w:rPr>
          <w:rFonts w:ascii="Times New Roman" w:hAnsi="Times New Roman" w:cs="Times New Roman"/>
          <w:sz w:val="24"/>
          <w:szCs w:val="24"/>
        </w:rPr>
        <w:t>If the quality of your system is not acceptable then with the investment of little money it could be improved to a higher degree. But after reaching at a certain level of quality the return on investment on the system’s quality will become reduced. Meaning that the return on investment on quality of software will be less than the effort or money we invest. Therefore, in most of the cases, after reaching at a reasonable level of quality we do not try to improve the quality of software any further. This phenomenon is shown in the figure below.</w:t>
      </w:r>
    </w:p>
    <w:p w:rsidR="0099183F" w:rsidRPr="00972D74" w:rsidRDefault="0099183F" w:rsidP="0099183F">
      <w:pPr>
        <w:jc w:val="center"/>
        <w:rPr>
          <w:rFonts w:ascii="Times New Roman" w:eastAsia="Times New Roman" w:hAnsi="Times New Roman" w:cs="Times New Roman"/>
          <w:sz w:val="24"/>
          <w:szCs w:val="24"/>
          <w:lang w:val="en-GB" w:eastAsia="en-GB"/>
        </w:rPr>
      </w:pPr>
      <w:r w:rsidRPr="00972D74">
        <w:rPr>
          <w:rFonts w:ascii="Times New Roman" w:eastAsia="Times New Roman" w:hAnsi="Times New Roman" w:cs="Times New Roman"/>
          <w:sz w:val="24"/>
          <w:szCs w:val="24"/>
          <w:lang w:val="en-GB" w:eastAsia="en-GB"/>
        </w:rPr>
        <w:object w:dxaOrig="4905" w:dyaOrig="3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151.5pt" o:ole="">
            <v:imagedata r:id="rId5" o:title=""/>
          </v:shape>
          <o:OLEObject Type="Embed" ProgID="Visio.Drawing.11" ShapeID="_x0000_i1025" DrawAspect="Content" ObjectID="_1642315031" r:id="rId6"/>
        </w:object>
      </w:r>
    </w:p>
    <w:p w:rsidR="00A15C1A" w:rsidRPr="00972D74" w:rsidRDefault="00A15C1A" w:rsidP="00A15C1A">
      <w:pPr>
        <w:rPr>
          <w:rFonts w:ascii="Times New Roman" w:hAnsi="Times New Roman" w:cs="Times New Roman"/>
          <w:b/>
          <w:sz w:val="24"/>
          <w:szCs w:val="24"/>
        </w:rPr>
      </w:pPr>
      <w:bookmarkStart w:id="18" w:name="_Toc224711208"/>
      <w:bookmarkStart w:id="19" w:name="_Toc224710520"/>
      <w:bookmarkStart w:id="20" w:name="_Toc224709151"/>
      <w:bookmarkStart w:id="21" w:name="_Toc222934561"/>
      <w:r w:rsidRPr="00972D74">
        <w:rPr>
          <w:rFonts w:ascii="Times New Roman" w:hAnsi="Times New Roman" w:cs="Times New Roman"/>
          <w:b/>
          <w:sz w:val="24"/>
          <w:szCs w:val="24"/>
        </w:rPr>
        <w:t>Software Background</w:t>
      </w:r>
      <w:bookmarkEnd w:id="18"/>
      <w:bookmarkEnd w:id="19"/>
      <w:bookmarkEnd w:id="20"/>
      <w:bookmarkEnd w:id="21"/>
    </w:p>
    <w:p w:rsidR="00A15C1A" w:rsidRPr="00972D74" w:rsidRDefault="00A15C1A" w:rsidP="00A15C1A">
      <w:pPr>
        <w:rPr>
          <w:rFonts w:ascii="Times New Roman" w:hAnsi="Times New Roman" w:cs="Times New Roman"/>
          <w:sz w:val="24"/>
          <w:szCs w:val="24"/>
        </w:rPr>
      </w:pPr>
      <w:r w:rsidRPr="00972D74">
        <w:rPr>
          <w:rFonts w:ascii="Times New Roman" w:hAnsi="Times New Roman" w:cs="Times New Roman"/>
          <w:sz w:val="24"/>
          <w:szCs w:val="24"/>
          <w:shd w:val="clear" w:color="auto" w:fill="F7CAAC" w:themeFill="accent2" w:themeFillTint="66"/>
        </w:rPr>
        <w:t>Caper Jones a renounced practitioner and researcher in the filed of Software Engineering, had made immense research in software team productivity, software quality, software cost factors and other fields relate to software engineering. He made a company named.</w:t>
      </w:r>
    </w:p>
    <w:p w:rsidR="00A15C1A" w:rsidRPr="00972D74" w:rsidRDefault="00A15C1A" w:rsidP="00A15C1A">
      <w:pPr>
        <w:jc w:val="both"/>
        <w:rPr>
          <w:rFonts w:ascii="Times New Roman" w:hAnsi="Times New Roman" w:cs="Times New Roman"/>
          <w:sz w:val="24"/>
          <w:szCs w:val="24"/>
        </w:rPr>
      </w:pPr>
      <w:r w:rsidRPr="00972D74">
        <w:rPr>
          <w:rFonts w:ascii="Times New Roman" w:hAnsi="Times New Roman" w:cs="Times New Roman"/>
          <w:sz w:val="24"/>
          <w:szCs w:val="24"/>
        </w:rPr>
        <w:t xml:space="preserve">Software Productivity Research in which they analyzed many projects and published the results in the form of books. Let’s look at the summary of these results. He divided software related activities into about twenty-five different categories listed in the table below. They have </w:t>
      </w:r>
      <w:r w:rsidRPr="00972D74">
        <w:rPr>
          <w:rFonts w:ascii="Times New Roman" w:hAnsi="Times New Roman" w:cs="Times New Roman"/>
          <w:sz w:val="24"/>
          <w:szCs w:val="24"/>
        </w:rPr>
        <w:lastRenderedPageBreak/>
        <w:t>analyzed around 10000 software projects to come up with such a categorization. But here to cut down the discussion we will only describe nine of them that are listed below.</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Project Management</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Requirement Engineering</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Design</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Coding</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Testing</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Software Quality Assurance</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Software Configuration Management</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Software Integration and</w:t>
      </w:r>
    </w:p>
    <w:p w:rsidR="00A15C1A" w:rsidRPr="00972D74" w:rsidRDefault="00A15C1A" w:rsidP="00A15C1A">
      <w:pPr>
        <w:numPr>
          <w:ilvl w:val="0"/>
          <w:numId w:val="6"/>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Rest of the activities</w:t>
      </w:r>
    </w:p>
    <w:p w:rsidR="00A15C1A" w:rsidRPr="00972D74" w:rsidRDefault="00A15C1A" w:rsidP="000C6CEB">
      <w:pPr>
        <w:shd w:val="clear" w:color="auto" w:fill="F7CAAC" w:themeFill="accent2" w:themeFillTint="66"/>
        <w:jc w:val="both"/>
        <w:rPr>
          <w:rFonts w:ascii="Times New Roman" w:hAnsi="Times New Roman" w:cs="Times New Roman"/>
          <w:sz w:val="24"/>
          <w:szCs w:val="24"/>
        </w:rPr>
      </w:pPr>
      <w:r w:rsidRPr="00972D74">
        <w:rPr>
          <w:rFonts w:ascii="Times New Roman" w:hAnsi="Times New Roman" w:cs="Times New Roman"/>
          <w:sz w:val="24"/>
          <w:szCs w:val="24"/>
          <w:shd w:val="clear" w:color="auto" w:fill="FFFFFF" w:themeFill="background1"/>
        </w:rPr>
        <w:t>One thing to note here is that you cannot say that anyone of these activities is dominant among others in terms of effort putted into it.</w:t>
      </w:r>
      <w:r w:rsidRPr="00972D74">
        <w:rPr>
          <w:rFonts w:ascii="Times New Roman" w:hAnsi="Times New Roman" w:cs="Times New Roman"/>
          <w:sz w:val="24"/>
          <w:szCs w:val="24"/>
        </w:rPr>
        <w:t xml:space="preserve"> Here the point that we want to emphasize is that, though coding is very important but it is not more than 13-14% of the whole effort of software development.</w:t>
      </w:r>
    </w:p>
    <w:p w:rsidR="00777FB8" w:rsidRPr="00972D74" w:rsidRDefault="00A15C1A" w:rsidP="00A15C1A">
      <w:pPr>
        <w:jc w:val="both"/>
        <w:rPr>
          <w:rFonts w:ascii="Times New Roman" w:hAnsi="Times New Roman" w:cs="Times New Roman"/>
          <w:sz w:val="24"/>
          <w:szCs w:val="24"/>
        </w:rPr>
      </w:pPr>
      <w:r w:rsidRPr="00972D74">
        <w:rPr>
          <w:rFonts w:ascii="Times New Roman" w:hAnsi="Times New Roman" w:cs="Times New Roman"/>
          <w:sz w:val="24"/>
          <w:szCs w:val="24"/>
        </w:rPr>
        <w:t>Fred Brook is a renowned software engineer; he wrote a great book related to software engineering named “A Mythical Man Month”. He combined all his articles in this book. Here we will discuss one of his articles named “No Silver Bullet” which he included in the book.</w:t>
      </w:r>
    </w:p>
    <w:p w:rsidR="00A15C1A" w:rsidRPr="00972D74" w:rsidRDefault="00A15C1A" w:rsidP="000C6CEB">
      <w:pPr>
        <w:shd w:val="clear" w:color="auto" w:fill="F7CAAC" w:themeFill="accent2" w:themeFillTint="66"/>
        <w:jc w:val="both"/>
        <w:rPr>
          <w:rFonts w:ascii="Times New Roman" w:hAnsi="Times New Roman" w:cs="Times New Roman"/>
          <w:sz w:val="24"/>
          <w:szCs w:val="24"/>
        </w:rPr>
      </w:pPr>
      <w:r w:rsidRPr="00972D74">
        <w:rPr>
          <w:rFonts w:ascii="Times New Roman" w:hAnsi="Times New Roman" w:cs="Times New Roman"/>
          <w:sz w:val="24"/>
          <w:szCs w:val="24"/>
        </w:rPr>
        <w:t xml:space="preserve">Therefore, </w:t>
      </w:r>
      <w:r w:rsidRPr="00972D74">
        <w:rPr>
          <w:rFonts w:ascii="Times New Roman" w:hAnsi="Times New Roman" w:cs="Times New Roman"/>
          <w:i/>
          <w:iCs/>
          <w:sz w:val="24"/>
          <w:szCs w:val="24"/>
        </w:rPr>
        <w:t>Software Engineering is nothing but a disciplined and systematic approach to software development</w:t>
      </w:r>
      <w:r w:rsidRPr="00972D74">
        <w:rPr>
          <w:rFonts w:ascii="Times New Roman" w:hAnsi="Times New Roman" w:cs="Times New Roman"/>
          <w:sz w:val="24"/>
          <w:szCs w:val="24"/>
        </w:rPr>
        <w:t>.</w:t>
      </w:r>
    </w:p>
    <w:p w:rsidR="00777FB8" w:rsidRPr="00972D74" w:rsidRDefault="00A15C1A" w:rsidP="008D04AF">
      <w:pPr>
        <w:spacing w:line="276" w:lineRule="auto"/>
        <w:jc w:val="both"/>
        <w:rPr>
          <w:rFonts w:ascii="Times New Roman" w:hAnsi="Times New Roman" w:cs="Times New Roman"/>
          <w:sz w:val="24"/>
          <w:szCs w:val="24"/>
        </w:rPr>
      </w:pPr>
      <w:r w:rsidRPr="00972D74">
        <w:rPr>
          <w:rFonts w:ascii="Times New Roman" w:hAnsi="Times New Roman" w:cs="Times New Roman"/>
          <w:sz w:val="24"/>
          <w:szCs w:val="24"/>
        </w:rPr>
        <w:t>Now we will look at some of the activities involved in the course of software development. The activities involved in software development can broadly be divided into two major categories first is construction and second is management.</w:t>
      </w:r>
    </w:p>
    <w:p w:rsidR="00A15C1A" w:rsidRPr="00972D74" w:rsidRDefault="00A15C1A" w:rsidP="00A15C1A">
      <w:pPr>
        <w:rPr>
          <w:rFonts w:ascii="Times New Roman" w:hAnsi="Times New Roman" w:cs="Times New Roman"/>
          <w:b/>
          <w:sz w:val="24"/>
          <w:szCs w:val="24"/>
        </w:rPr>
      </w:pPr>
      <w:bookmarkStart w:id="22" w:name="_Toc224711209"/>
      <w:bookmarkStart w:id="23" w:name="_Toc224710521"/>
      <w:bookmarkStart w:id="24" w:name="_Toc224709152"/>
      <w:bookmarkStart w:id="25" w:name="_Toc222934562"/>
      <w:bookmarkStart w:id="26" w:name="_Toc74997664"/>
      <w:bookmarkStart w:id="27" w:name="_Toc74500271"/>
      <w:r w:rsidRPr="00972D74">
        <w:rPr>
          <w:rFonts w:ascii="Times New Roman" w:hAnsi="Times New Roman" w:cs="Times New Roman"/>
          <w:b/>
          <w:sz w:val="24"/>
          <w:szCs w:val="24"/>
        </w:rPr>
        <w:t>Software Development</w:t>
      </w:r>
      <w:bookmarkEnd w:id="22"/>
      <w:bookmarkEnd w:id="23"/>
      <w:bookmarkEnd w:id="24"/>
      <w:bookmarkEnd w:id="25"/>
      <w:bookmarkEnd w:id="26"/>
      <w:bookmarkEnd w:id="27"/>
    </w:p>
    <w:p w:rsidR="00A15C1A" w:rsidRPr="00972D74" w:rsidRDefault="00A15C1A" w:rsidP="00A15C1A">
      <w:pPr>
        <w:pStyle w:val="BodyText2"/>
        <w:spacing w:line="240" w:lineRule="auto"/>
        <w:jc w:val="both"/>
      </w:pPr>
      <w:r w:rsidRPr="00972D74">
        <w:t>The construction activities are those that are directly related to the construction or development of the software. While the management activities are those that complement the process of construction in order to perform construction activities smoothly and effectively. A greater detail of the activities involved in the construction and management categories is presented below.</w:t>
      </w:r>
    </w:p>
    <w:p w:rsidR="00A15C1A" w:rsidRPr="00972D74" w:rsidRDefault="00A15C1A" w:rsidP="00A15C1A">
      <w:pPr>
        <w:rPr>
          <w:rFonts w:ascii="Times New Roman" w:hAnsi="Times New Roman" w:cs="Times New Roman"/>
          <w:b/>
          <w:sz w:val="24"/>
          <w:szCs w:val="24"/>
        </w:rPr>
      </w:pPr>
      <w:bookmarkStart w:id="28" w:name="_Toc224711210"/>
      <w:bookmarkStart w:id="29" w:name="_Toc224710522"/>
      <w:bookmarkStart w:id="30" w:name="_Toc224709153"/>
      <w:bookmarkStart w:id="31" w:name="_Toc74997665"/>
      <w:bookmarkStart w:id="32" w:name="_Toc74500272"/>
      <w:r w:rsidRPr="00972D74">
        <w:rPr>
          <w:rFonts w:ascii="Times New Roman" w:hAnsi="Times New Roman" w:cs="Times New Roman"/>
          <w:b/>
          <w:sz w:val="24"/>
          <w:szCs w:val="24"/>
        </w:rPr>
        <w:t>Construction</w:t>
      </w:r>
      <w:bookmarkEnd w:id="28"/>
      <w:bookmarkEnd w:id="29"/>
      <w:bookmarkEnd w:id="30"/>
      <w:bookmarkEnd w:id="31"/>
      <w:bookmarkEnd w:id="32"/>
      <w:r w:rsidRPr="00972D74">
        <w:rPr>
          <w:rFonts w:ascii="Times New Roman" w:hAnsi="Times New Roman" w:cs="Times New Roman"/>
          <w:b/>
          <w:sz w:val="24"/>
          <w:szCs w:val="24"/>
        </w:rPr>
        <w:fldChar w:fldCharType="begin"/>
      </w:r>
      <w:r w:rsidRPr="00972D74">
        <w:rPr>
          <w:rFonts w:ascii="Times New Roman" w:hAnsi="Times New Roman" w:cs="Times New Roman"/>
          <w:b/>
          <w:sz w:val="24"/>
          <w:szCs w:val="24"/>
        </w:rPr>
        <w:instrText xml:space="preserve"> XE "Construction" </w:instrText>
      </w:r>
      <w:r w:rsidRPr="00972D74">
        <w:rPr>
          <w:rFonts w:ascii="Times New Roman" w:hAnsi="Times New Roman" w:cs="Times New Roman"/>
          <w:b/>
          <w:sz w:val="24"/>
          <w:szCs w:val="24"/>
        </w:rPr>
        <w:fldChar w:fldCharType="end"/>
      </w:r>
    </w:p>
    <w:p w:rsidR="00A15C1A" w:rsidRPr="00972D74" w:rsidRDefault="00A15C1A" w:rsidP="00A15C1A">
      <w:pPr>
        <w:jc w:val="both"/>
        <w:rPr>
          <w:rFonts w:ascii="Times New Roman" w:hAnsi="Times New Roman" w:cs="Times New Roman"/>
          <w:sz w:val="24"/>
          <w:szCs w:val="24"/>
        </w:rPr>
      </w:pPr>
      <w:r w:rsidRPr="00972D74">
        <w:rPr>
          <w:rFonts w:ascii="Times New Roman" w:hAnsi="Times New Roman" w:cs="Times New Roman"/>
          <w:sz w:val="24"/>
          <w:szCs w:val="24"/>
        </w:rPr>
        <w:t>The construction activities are those that directly related to the development of software, e.g. gathering the requirements of the software, develop design, implement and test the software etc. Some of the major construction activities are listed below.</w:t>
      </w:r>
    </w:p>
    <w:p w:rsidR="00A15C1A" w:rsidRPr="00972D74" w:rsidRDefault="00A15C1A" w:rsidP="00A15C1A">
      <w:pPr>
        <w:numPr>
          <w:ilvl w:val="0"/>
          <w:numId w:val="7"/>
        </w:numPr>
        <w:spacing w:after="0" w:line="240" w:lineRule="auto"/>
        <w:ind w:right="360"/>
        <w:jc w:val="both"/>
        <w:rPr>
          <w:rFonts w:ascii="Times New Roman" w:hAnsi="Times New Roman" w:cs="Times New Roman"/>
          <w:sz w:val="24"/>
          <w:szCs w:val="24"/>
        </w:rPr>
      </w:pPr>
      <w:r w:rsidRPr="00972D74">
        <w:rPr>
          <w:rFonts w:ascii="Times New Roman" w:hAnsi="Times New Roman" w:cs="Times New Roman"/>
          <w:sz w:val="24"/>
          <w:szCs w:val="24"/>
        </w:rPr>
        <w:t>Requirement Gathering</w:t>
      </w:r>
    </w:p>
    <w:p w:rsidR="00A15C1A" w:rsidRPr="00972D74" w:rsidRDefault="00A15C1A" w:rsidP="00A15C1A">
      <w:pPr>
        <w:numPr>
          <w:ilvl w:val="0"/>
          <w:numId w:val="7"/>
        </w:numPr>
        <w:spacing w:after="0" w:line="240" w:lineRule="auto"/>
        <w:ind w:right="360"/>
        <w:jc w:val="both"/>
        <w:rPr>
          <w:rFonts w:ascii="Times New Roman" w:hAnsi="Times New Roman" w:cs="Times New Roman"/>
          <w:sz w:val="24"/>
          <w:szCs w:val="24"/>
        </w:rPr>
      </w:pPr>
      <w:r w:rsidRPr="00972D74">
        <w:rPr>
          <w:rFonts w:ascii="Times New Roman" w:hAnsi="Times New Roman" w:cs="Times New Roman"/>
          <w:sz w:val="24"/>
          <w:szCs w:val="24"/>
        </w:rPr>
        <w:t>Design Development</w:t>
      </w:r>
    </w:p>
    <w:p w:rsidR="00A15C1A" w:rsidRPr="00972D74" w:rsidRDefault="00A15C1A" w:rsidP="00A15C1A">
      <w:pPr>
        <w:numPr>
          <w:ilvl w:val="0"/>
          <w:numId w:val="7"/>
        </w:numPr>
        <w:spacing w:after="0" w:line="240" w:lineRule="auto"/>
        <w:ind w:right="360"/>
        <w:jc w:val="both"/>
        <w:rPr>
          <w:rFonts w:ascii="Times New Roman" w:hAnsi="Times New Roman" w:cs="Times New Roman"/>
          <w:sz w:val="24"/>
          <w:szCs w:val="24"/>
        </w:rPr>
      </w:pPr>
      <w:r w:rsidRPr="00972D74">
        <w:rPr>
          <w:rFonts w:ascii="Times New Roman" w:hAnsi="Times New Roman" w:cs="Times New Roman"/>
          <w:sz w:val="24"/>
          <w:szCs w:val="24"/>
        </w:rPr>
        <w:t>Coding</w:t>
      </w:r>
    </w:p>
    <w:p w:rsidR="00A15C1A" w:rsidRPr="00972D74" w:rsidRDefault="00A15C1A" w:rsidP="00A15C1A">
      <w:pPr>
        <w:numPr>
          <w:ilvl w:val="0"/>
          <w:numId w:val="7"/>
        </w:numPr>
        <w:spacing w:after="0" w:line="240" w:lineRule="auto"/>
        <w:ind w:right="360"/>
        <w:jc w:val="both"/>
        <w:rPr>
          <w:rFonts w:ascii="Times New Roman" w:hAnsi="Times New Roman" w:cs="Times New Roman"/>
          <w:sz w:val="24"/>
          <w:szCs w:val="24"/>
        </w:rPr>
      </w:pPr>
      <w:r w:rsidRPr="00972D74">
        <w:rPr>
          <w:rFonts w:ascii="Times New Roman" w:hAnsi="Times New Roman" w:cs="Times New Roman"/>
          <w:sz w:val="24"/>
          <w:szCs w:val="24"/>
        </w:rPr>
        <w:t>Testing</w:t>
      </w:r>
    </w:p>
    <w:p w:rsidR="00A15C1A" w:rsidRPr="00972D74" w:rsidRDefault="00A15C1A" w:rsidP="00A15C1A">
      <w:pPr>
        <w:rPr>
          <w:rFonts w:ascii="Times New Roman" w:hAnsi="Times New Roman" w:cs="Times New Roman"/>
          <w:b/>
          <w:sz w:val="24"/>
          <w:szCs w:val="24"/>
        </w:rPr>
      </w:pPr>
      <w:bookmarkStart w:id="33" w:name="_Toc224711211"/>
      <w:bookmarkStart w:id="34" w:name="_Toc224710523"/>
      <w:bookmarkStart w:id="35" w:name="_Toc224709154"/>
      <w:bookmarkStart w:id="36" w:name="_Toc74997666"/>
      <w:bookmarkStart w:id="37" w:name="_Toc74500273"/>
      <w:r w:rsidRPr="00972D74">
        <w:rPr>
          <w:rFonts w:ascii="Times New Roman" w:hAnsi="Times New Roman" w:cs="Times New Roman"/>
          <w:b/>
          <w:sz w:val="24"/>
          <w:szCs w:val="24"/>
        </w:rPr>
        <w:t>Management</w:t>
      </w:r>
      <w:bookmarkEnd w:id="33"/>
      <w:bookmarkEnd w:id="34"/>
      <w:bookmarkEnd w:id="35"/>
      <w:bookmarkEnd w:id="36"/>
      <w:bookmarkEnd w:id="37"/>
      <w:r w:rsidRPr="00972D74">
        <w:rPr>
          <w:rFonts w:ascii="Times New Roman" w:hAnsi="Times New Roman" w:cs="Times New Roman"/>
          <w:b/>
          <w:sz w:val="24"/>
          <w:szCs w:val="24"/>
        </w:rPr>
        <w:fldChar w:fldCharType="begin"/>
      </w:r>
      <w:r w:rsidRPr="00972D74">
        <w:rPr>
          <w:rFonts w:ascii="Times New Roman" w:hAnsi="Times New Roman" w:cs="Times New Roman"/>
          <w:b/>
          <w:sz w:val="24"/>
          <w:szCs w:val="24"/>
        </w:rPr>
        <w:instrText xml:space="preserve"> XE "Management" </w:instrText>
      </w:r>
      <w:r w:rsidRPr="00972D74">
        <w:rPr>
          <w:rFonts w:ascii="Times New Roman" w:hAnsi="Times New Roman" w:cs="Times New Roman"/>
          <w:b/>
          <w:sz w:val="24"/>
          <w:szCs w:val="24"/>
        </w:rPr>
        <w:fldChar w:fldCharType="end"/>
      </w:r>
    </w:p>
    <w:p w:rsidR="00A15C1A" w:rsidRPr="00972D74" w:rsidRDefault="00A15C1A" w:rsidP="00A15C1A">
      <w:pPr>
        <w:jc w:val="both"/>
        <w:rPr>
          <w:rFonts w:ascii="Times New Roman" w:hAnsi="Times New Roman" w:cs="Times New Roman"/>
          <w:sz w:val="24"/>
          <w:szCs w:val="24"/>
        </w:rPr>
      </w:pPr>
      <w:r w:rsidRPr="00972D74">
        <w:rPr>
          <w:rFonts w:ascii="Times New Roman" w:hAnsi="Times New Roman" w:cs="Times New Roman"/>
          <w:sz w:val="24"/>
          <w:szCs w:val="24"/>
          <w:shd w:val="clear" w:color="auto" w:fill="F7CAAC" w:themeFill="accent2" w:themeFillTint="66"/>
        </w:rPr>
        <w:lastRenderedPageBreak/>
        <w:t xml:space="preserve">Management activities are kind of umbrella activities that are used to smoothly and successfully perform the construction activities </w:t>
      </w:r>
      <w:r w:rsidRPr="00972D74">
        <w:rPr>
          <w:rFonts w:ascii="Times New Roman" w:hAnsi="Times New Roman" w:cs="Times New Roman"/>
          <w:sz w:val="24"/>
          <w:szCs w:val="24"/>
        </w:rPr>
        <w:t>e.g. project planning, software quality assurance etc. Some of the major management activities are listed below.</w:t>
      </w:r>
    </w:p>
    <w:p w:rsidR="00A15C1A" w:rsidRPr="00972D74" w:rsidRDefault="00A15C1A" w:rsidP="00A15C1A">
      <w:pPr>
        <w:numPr>
          <w:ilvl w:val="0"/>
          <w:numId w:val="8"/>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Project Planning and Management</w:t>
      </w:r>
    </w:p>
    <w:p w:rsidR="00A15C1A" w:rsidRPr="00972D74" w:rsidRDefault="00A15C1A" w:rsidP="00A15C1A">
      <w:pPr>
        <w:numPr>
          <w:ilvl w:val="0"/>
          <w:numId w:val="8"/>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Configuration Management</w:t>
      </w:r>
    </w:p>
    <w:p w:rsidR="00A15C1A" w:rsidRPr="00972D74" w:rsidRDefault="00A15C1A" w:rsidP="00A15C1A">
      <w:pPr>
        <w:numPr>
          <w:ilvl w:val="0"/>
          <w:numId w:val="8"/>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Software Quality Assurance</w:t>
      </w:r>
    </w:p>
    <w:p w:rsidR="00A15C1A" w:rsidRPr="00972D74" w:rsidRDefault="00A15C1A" w:rsidP="00A15C1A">
      <w:pPr>
        <w:numPr>
          <w:ilvl w:val="0"/>
          <w:numId w:val="8"/>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Installation and Training</w:t>
      </w:r>
    </w:p>
    <w:p w:rsidR="00A15C1A" w:rsidRPr="00972D74" w:rsidRDefault="00A15C1A" w:rsidP="00A15C1A">
      <w:pPr>
        <w:jc w:val="both"/>
        <w:rPr>
          <w:rFonts w:ascii="Times New Roman" w:hAnsi="Times New Roman" w:cs="Times New Roman"/>
          <w:sz w:val="24"/>
          <w:szCs w:val="24"/>
        </w:rPr>
      </w:pPr>
    </w:p>
    <w:p w:rsidR="00A15C1A" w:rsidRPr="00972D74" w:rsidRDefault="00A15C1A" w:rsidP="00A15C1A">
      <w:pPr>
        <w:keepNext/>
        <w:jc w:val="both"/>
        <w:rPr>
          <w:rFonts w:ascii="Times New Roman" w:hAnsi="Times New Roman" w:cs="Times New Roman"/>
          <w:sz w:val="24"/>
          <w:szCs w:val="24"/>
        </w:rPr>
      </w:pPr>
      <w:r w:rsidRPr="00972D74">
        <w:rPr>
          <w:rFonts w:ascii="Times New Roman" w:hAnsi="Times New Roman" w:cs="Times New Roman"/>
          <w:noProof/>
          <w:sz w:val="24"/>
          <w:szCs w:val="24"/>
        </w:rPr>
        <mc:AlternateContent>
          <mc:Choice Requires="wpg">
            <w:drawing>
              <wp:anchor distT="0" distB="0" distL="114300" distR="114300" simplePos="0" relativeHeight="251654656" behindDoc="0" locked="0" layoutInCell="1" allowOverlap="1">
                <wp:simplePos x="0" y="0"/>
                <wp:positionH relativeFrom="column">
                  <wp:posOffset>278130</wp:posOffset>
                </wp:positionH>
                <wp:positionV relativeFrom="paragraph">
                  <wp:posOffset>163195</wp:posOffset>
                </wp:positionV>
                <wp:extent cx="3681095" cy="2611120"/>
                <wp:effectExtent l="1905" t="1270" r="3175"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81095" cy="2611120"/>
                          <a:chOff x="3740" y="8976"/>
                          <a:chExt cx="5797" cy="4112"/>
                        </a:xfrm>
                      </wpg:grpSpPr>
                      <wps:wsp>
                        <wps:cNvPr id="2" name="Text Box 3"/>
                        <wps:cNvSpPr txBox="1">
                          <a:spLocks noChangeArrowheads="1"/>
                        </wps:cNvSpPr>
                        <wps:spPr bwMode="auto">
                          <a:xfrm>
                            <a:off x="3927" y="9537"/>
                            <a:ext cx="168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rPr>
                                  <w:rFonts w:ascii="Arial" w:hAnsi="Arial" w:cs="Arial"/>
                                  <w:sz w:val="20"/>
                                </w:rPr>
                              </w:pPr>
                              <w:r>
                                <w:rPr>
                                  <w:rFonts w:ascii="Arial" w:hAnsi="Arial" w:cs="Arial"/>
                                  <w:sz w:val="20"/>
                                </w:rPr>
                                <w:t>Management</w:t>
                              </w:r>
                            </w:p>
                          </w:txbxContent>
                        </wps:txbx>
                        <wps:bodyPr rot="0" vert="horz" wrap="square" lIns="91440" tIns="45720" rIns="91440" bIns="45720" anchor="t" anchorCtr="0" upright="1">
                          <a:noAutofit/>
                        </wps:bodyPr>
                      </wps:wsp>
                      <wps:wsp>
                        <wps:cNvPr id="3" name="Text Box 4"/>
                        <wps:cNvSpPr txBox="1">
                          <a:spLocks noChangeArrowheads="1"/>
                        </wps:cNvSpPr>
                        <wps:spPr bwMode="auto">
                          <a:xfrm>
                            <a:off x="3740" y="10659"/>
                            <a:ext cx="168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rPr>
                                  <w:rFonts w:ascii="Arial" w:hAnsi="Arial" w:cs="Arial"/>
                                  <w:sz w:val="20"/>
                                </w:rPr>
                              </w:pPr>
                              <w:r>
                                <w:rPr>
                                  <w:rFonts w:ascii="Arial" w:hAnsi="Arial" w:cs="Arial"/>
                                  <w:sz w:val="20"/>
                                </w:rPr>
                                <w:t xml:space="preserve">  Construction</w:t>
                              </w:r>
                            </w:p>
                          </w:txbxContent>
                        </wps:txbx>
                        <wps:bodyPr rot="0" vert="horz" wrap="square" lIns="91440" tIns="45720" rIns="91440" bIns="45720" anchor="t" anchorCtr="0" upright="1">
                          <a:noAutofit/>
                        </wps:bodyPr>
                      </wps:wsp>
                      <wps:wsp>
                        <wps:cNvPr id="4" name="Text Box 5"/>
                        <wps:cNvSpPr txBox="1">
                          <a:spLocks noChangeArrowheads="1"/>
                        </wps:cNvSpPr>
                        <wps:spPr bwMode="auto">
                          <a:xfrm>
                            <a:off x="6171" y="8976"/>
                            <a:ext cx="3366" cy="2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pStyle w:val="ListBulletFirst"/>
                                <w:numPr>
                                  <w:ilvl w:val="0"/>
                                  <w:numId w:val="10"/>
                                </w:numPr>
                                <w:tabs>
                                  <w:tab w:val="num" w:pos="360"/>
                                </w:tabs>
                                <w:spacing w:before="0" w:after="0"/>
                                <w:ind w:left="360"/>
                                <w:rPr>
                                  <w:rFonts w:ascii="Arial" w:hAnsi="Arial" w:cs="Arial"/>
                                </w:rPr>
                              </w:pPr>
                              <w:r>
                                <w:rPr>
                                  <w:rFonts w:ascii="Arial" w:hAnsi="Arial" w:cs="Arial"/>
                                </w:rPr>
                                <w:t>Project Planning and Management</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Configuration Management</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Quality Assurance</w:t>
                              </w:r>
                            </w:p>
                            <w:p w:rsidR="00A15C1A" w:rsidRDefault="00A15C1A" w:rsidP="00A15C1A">
                              <w:pPr>
                                <w:pStyle w:val="ListBulletFirst"/>
                                <w:numPr>
                                  <w:ilvl w:val="0"/>
                                  <w:numId w:val="10"/>
                                </w:numPr>
                                <w:tabs>
                                  <w:tab w:val="num" w:pos="360"/>
                                </w:tabs>
                                <w:spacing w:before="0" w:after="0"/>
                                <w:ind w:left="360"/>
                                <w:rPr>
                                  <w:rFonts w:ascii="Arial" w:hAnsi="Arial" w:cs="Arial"/>
                                </w:rPr>
                              </w:pPr>
                              <w:r>
                                <w:rPr>
                                  <w:rFonts w:ascii="Arial" w:hAnsi="Arial" w:cs="Arial"/>
                                </w:rPr>
                                <w:t>Installation and Training</w:t>
                              </w:r>
                            </w:p>
                            <w:p w:rsidR="00A15C1A" w:rsidRDefault="00A15C1A" w:rsidP="00A15C1A">
                              <w:pPr>
                                <w:rPr>
                                  <w:rFonts w:ascii="Arial" w:hAnsi="Arial" w:cs="Arial"/>
                                  <w:sz w:val="20"/>
                                </w:rPr>
                              </w:pPr>
                            </w:p>
                          </w:txbxContent>
                        </wps:txbx>
                        <wps:bodyPr rot="0" vert="horz" wrap="square" lIns="91440" tIns="45720" rIns="91440" bIns="45720" anchor="t" anchorCtr="0" upright="1">
                          <a:noAutofit/>
                        </wps:bodyPr>
                      </wps:wsp>
                      <wps:wsp>
                        <wps:cNvPr id="5" name="Text Box 6"/>
                        <wps:cNvSpPr txBox="1">
                          <a:spLocks noChangeArrowheads="1"/>
                        </wps:cNvSpPr>
                        <wps:spPr bwMode="auto">
                          <a:xfrm>
                            <a:off x="6171" y="11407"/>
                            <a:ext cx="3366" cy="1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pStyle w:val="ListBulletFirst"/>
                                <w:numPr>
                                  <w:ilvl w:val="0"/>
                                  <w:numId w:val="10"/>
                                </w:numPr>
                                <w:tabs>
                                  <w:tab w:val="num" w:pos="360"/>
                                </w:tabs>
                                <w:spacing w:before="0" w:after="0"/>
                                <w:ind w:left="360"/>
                                <w:rPr>
                                  <w:rFonts w:ascii="Arial" w:hAnsi="Arial" w:cs="Arial"/>
                                </w:rPr>
                              </w:pPr>
                              <w:r>
                                <w:rPr>
                                  <w:rFonts w:ascii="Arial" w:hAnsi="Arial" w:cs="Arial"/>
                                </w:rPr>
                                <w:t>Requirements</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Design</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Coding</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Testing</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Maintenance</w:t>
                              </w:r>
                            </w:p>
                            <w:p w:rsidR="00A15C1A" w:rsidRDefault="00A15C1A" w:rsidP="00A15C1A">
                              <w:pPr>
                                <w:rPr>
                                  <w:rFonts w:ascii="Arial" w:hAnsi="Arial" w:cs="Arial"/>
                                  <w:sz w:val="2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21.9pt;margin-top:12.85pt;width:289.85pt;height:205.6pt;z-index:251654656" coordorigin="3740,8976" coordsize="5797,4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">
                <v:shapetype id="_x0000_t202" coordsize="21600,21600" o:spt="202" path="m,l,21600r21600,l21600,xe">
                  <v:stroke joinstyle="miter"/>
                  <v:path gradientshapeok="t" o:connecttype="rect"/>
                </v:shapetype>
                <v:shape id="Text Box 3" o:spid="_x0000_s1027" type="#_x0000_t202" style="position:absolute;left:3927;top:9537;width:1683;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" filled="f" stroked="f">
                  <v:textbox>
                    <w:txbxContent>
                      <w:p w:rsidR="00A15C1A" w:rsidRDefault="00A15C1A" w:rsidP="00A15C1A">
                        <w:pPr>
                          <w:rPr>
                            <w:rFonts w:ascii="Arial" w:hAnsi="Arial" w:cs="Arial"/>
                            <w:sz w:val="20"/>
                          </w:rPr>
                        </w:pPr>
                        <w:r>
                          <w:rPr>
                            <w:rFonts w:ascii="Arial" w:hAnsi="Arial" w:cs="Arial"/>
                            <w:sz w:val="20"/>
                          </w:rPr>
                          <w:t>Management</w:t>
                        </w:r>
                      </w:p>
                    </w:txbxContent>
                  </v:textbox>
                </v:shape>
                <v:shape id="Text Box 4" o:spid="_x0000_s1028" type="#_x0000_t202" style="position:absolute;left:3740;top:10659;width:1683;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A15C1A" w:rsidRDefault="00A15C1A" w:rsidP="00A15C1A">
                        <w:pPr>
                          <w:rPr>
                            <w:rFonts w:ascii="Arial" w:hAnsi="Arial" w:cs="Arial"/>
                            <w:sz w:val="20"/>
                          </w:rPr>
                        </w:pPr>
                        <w:r>
                          <w:rPr>
                            <w:rFonts w:ascii="Arial" w:hAnsi="Arial" w:cs="Arial"/>
                            <w:sz w:val="20"/>
                          </w:rPr>
                          <w:t xml:space="preserve">  Construction</w:t>
                        </w:r>
                      </w:p>
                    </w:txbxContent>
                  </v:textbox>
                </v:shape>
                <v:shape id="Text Box 5" o:spid="_x0000_s1029" type="#_x0000_t202" style="position:absolute;left:6171;top:8976;width:3366;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rsidR="00A15C1A" w:rsidRDefault="00A15C1A" w:rsidP="00A15C1A">
                        <w:pPr>
                          <w:pStyle w:val="ListBulletFirst"/>
                          <w:numPr>
                            <w:ilvl w:val="0"/>
                            <w:numId w:val="10"/>
                          </w:numPr>
                          <w:tabs>
                            <w:tab w:val="num" w:pos="360"/>
                          </w:tabs>
                          <w:spacing w:before="0" w:after="0"/>
                          <w:ind w:left="360"/>
                          <w:rPr>
                            <w:rFonts w:ascii="Arial" w:hAnsi="Arial" w:cs="Arial"/>
                          </w:rPr>
                        </w:pPr>
                        <w:r>
                          <w:rPr>
                            <w:rFonts w:ascii="Arial" w:hAnsi="Arial" w:cs="Arial"/>
                          </w:rPr>
                          <w:t>Project Planning and Management</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Configuration Management</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Quality Assurance</w:t>
                        </w:r>
                      </w:p>
                      <w:p w:rsidR="00A15C1A" w:rsidRDefault="00A15C1A" w:rsidP="00A15C1A">
                        <w:pPr>
                          <w:pStyle w:val="ListBulletFirst"/>
                          <w:numPr>
                            <w:ilvl w:val="0"/>
                            <w:numId w:val="10"/>
                          </w:numPr>
                          <w:tabs>
                            <w:tab w:val="num" w:pos="360"/>
                          </w:tabs>
                          <w:spacing w:before="0" w:after="0"/>
                          <w:ind w:left="360"/>
                          <w:rPr>
                            <w:rFonts w:ascii="Arial" w:hAnsi="Arial" w:cs="Arial"/>
                          </w:rPr>
                        </w:pPr>
                        <w:r>
                          <w:rPr>
                            <w:rFonts w:ascii="Arial" w:hAnsi="Arial" w:cs="Arial"/>
                          </w:rPr>
                          <w:t>Installation and Training</w:t>
                        </w:r>
                      </w:p>
                      <w:p w:rsidR="00A15C1A" w:rsidRDefault="00A15C1A" w:rsidP="00A15C1A">
                        <w:pPr>
                          <w:rPr>
                            <w:rFonts w:ascii="Arial" w:hAnsi="Arial" w:cs="Arial"/>
                            <w:sz w:val="20"/>
                          </w:rPr>
                        </w:pPr>
                      </w:p>
                    </w:txbxContent>
                  </v:textbox>
                </v:shape>
                <v:shape id="Text Box 6" o:spid="_x0000_s1030" type="#_x0000_t202" style="position:absolute;left:6171;top:11407;width:3366;height:1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rsidR="00A15C1A" w:rsidRDefault="00A15C1A" w:rsidP="00A15C1A">
                        <w:pPr>
                          <w:pStyle w:val="ListBulletFirst"/>
                          <w:numPr>
                            <w:ilvl w:val="0"/>
                            <w:numId w:val="10"/>
                          </w:numPr>
                          <w:tabs>
                            <w:tab w:val="num" w:pos="360"/>
                          </w:tabs>
                          <w:spacing w:before="0" w:after="0"/>
                          <w:ind w:left="360"/>
                          <w:rPr>
                            <w:rFonts w:ascii="Arial" w:hAnsi="Arial" w:cs="Arial"/>
                          </w:rPr>
                        </w:pPr>
                        <w:r>
                          <w:rPr>
                            <w:rFonts w:ascii="Arial" w:hAnsi="Arial" w:cs="Arial"/>
                          </w:rPr>
                          <w:t>Requirements</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Design</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Coding</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Testing</w:t>
                        </w:r>
                      </w:p>
                      <w:p w:rsidR="00A15C1A" w:rsidRDefault="00A15C1A" w:rsidP="00A15C1A">
                        <w:pPr>
                          <w:numPr>
                            <w:ilvl w:val="0"/>
                            <w:numId w:val="10"/>
                          </w:numPr>
                          <w:tabs>
                            <w:tab w:val="num" w:pos="360"/>
                          </w:tabs>
                          <w:spacing w:after="0" w:line="240" w:lineRule="auto"/>
                          <w:ind w:left="360"/>
                          <w:rPr>
                            <w:rFonts w:ascii="Arial" w:hAnsi="Arial" w:cs="Arial"/>
                            <w:sz w:val="20"/>
                          </w:rPr>
                        </w:pPr>
                        <w:r>
                          <w:rPr>
                            <w:rFonts w:ascii="Arial" w:hAnsi="Arial" w:cs="Arial"/>
                            <w:sz w:val="20"/>
                          </w:rPr>
                          <w:t>Maintenance</w:t>
                        </w:r>
                      </w:p>
                      <w:p w:rsidR="00A15C1A" w:rsidRDefault="00A15C1A" w:rsidP="00A15C1A">
                        <w:pPr>
                          <w:rPr>
                            <w:rFonts w:ascii="Arial" w:hAnsi="Arial" w:cs="Arial"/>
                            <w:sz w:val="20"/>
                          </w:rPr>
                        </w:pPr>
                      </w:p>
                    </w:txbxContent>
                  </v:textbox>
                </v:shape>
              </v:group>
            </w:pict>
          </mc:Fallback>
        </mc:AlternateContent>
      </w:r>
      <w:r w:rsidRPr="00972D74">
        <w:rPr>
          <w:rFonts w:ascii="Times New Roman" w:eastAsia="Times New Roman" w:hAnsi="Times New Roman" w:cs="Times New Roman"/>
          <w:sz w:val="24"/>
          <w:szCs w:val="24"/>
          <w:lang w:val="en-GB" w:eastAsia="en-GB"/>
        </w:rPr>
        <w:object w:dxaOrig="6150" w:dyaOrig="4500">
          <v:shape id="_x0000_i1026" type="#_x0000_t75" style="width:307.5pt;height:225pt" o:ole="">
            <v:imagedata r:id="rId7" o:title=""/>
          </v:shape>
          <o:OLEObject Type="Embed" ProgID="PBrush" ShapeID="_x0000_i1026" DrawAspect="Content" ObjectID="_1642315032" r:id="rId8"/>
        </w:object>
      </w:r>
    </w:p>
    <w:p w:rsidR="003340EC" w:rsidRDefault="00A15C1A" w:rsidP="00A15C1A">
      <w:pPr>
        <w:pStyle w:val="Caption"/>
        <w:keepNext/>
        <w:jc w:val="center"/>
        <w:rPr>
          <w:rFonts w:ascii="Times New Roman" w:hAnsi="Times New Roman"/>
          <w:sz w:val="24"/>
          <w:szCs w:val="24"/>
        </w:rPr>
      </w:pPr>
      <w:bookmarkStart w:id="38" w:name="_Ref74492799"/>
      <w:r w:rsidRPr="00972D74">
        <w:rPr>
          <w:rFonts w:ascii="Times New Roman" w:hAnsi="Times New Roman"/>
          <w:sz w:val="24"/>
          <w:szCs w:val="24"/>
        </w:rPr>
        <w:t>Figure</w:t>
      </w:r>
      <w:r w:rsidRPr="00972D74">
        <w:rPr>
          <w:rFonts w:ascii="Times New Roman" w:hAnsi="Times New Roman"/>
          <w:sz w:val="24"/>
          <w:szCs w:val="24"/>
        </w:rPr>
        <w:fldChar w:fldCharType="begin"/>
      </w:r>
      <w:r w:rsidRPr="00972D74">
        <w:rPr>
          <w:rFonts w:ascii="Times New Roman" w:hAnsi="Times New Roman"/>
          <w:sz w:val="24"/>
          <w:szCs w:val="24"/>
        </w:rPr>
        <w:instrText xml:space="preserve"> SEQ Figure \* ARABIC </w:instrText>
      </w:r>
      <w:r w:rsidRPr="00972D74">
        <w:rPr>
          <w:rFonts w:ascii="Times New Roman" w:hAnsi="Times New Roman"/>
          <w:sz w:val="24"/>
          <w:szCs w:val="24"/>
        </w:rPr>
        <w:fldChar w:fldCharType="separate"/>
      </w:r>
      <w:r w:rsidRPr="00972D74">
        <w:rPr>
          <w:rFonts w:ascii="Times New Roman" w:hAnsi="Times New Roman"/>
          <w:noProof/>
          <w:sz w:val="24"/>
          <w:szCs w:val="24"/>
        </w:rPr>
        <w:t>1</w:t>
      </w:r>
      <w:r w:rsidRPr="00972D74">
        <w:rPr>
          <w:rFonts w:ascii="Times New Roman" w:hAnsi="Times New Roman"/>
          <w:sz w:val="24"/>
          <w:szCs w:val="24"/>
        </w:rPr>
        <w:fldChar w:fldCharType="end"/>
      </w:r>
      <w:bookmarkEnd w:id="38"/>
    </w:p>
    <w:p w:rsidR="00A15C1A" w:rsidRPr="00972D74" w:rsidRDefault="00A15C1A" w:rsidP="00A15C1A">
      <w:pPr>
        <w:pStyle w:val="Caption"/>
        <w:keepNext/>
        <w:jc w:val="center"/>
        <w:rPr>
          <w:rFonts w:ascii="Times New Roman" w:hAnsi="Times New Roman"/>
          <w:sz w:val="24"/>
          <w:szCs w:val="24"/>
        </w:rPr>
      </w:pPr>
      <w:r w:rsidRPr="00972D74">
        <w:rPr>
          <w:rFonts w:ascii="Times New Roman" w:hAnsi="Times New Roman"/>
          <w:sz w:val="24"/>
          <w:szCs w:val="24"/>
        </w:rPr>
        <w:br w:type="textWrapping" w:clear="all"/>
        <w:t>Development Activities</w:t>
      </w:r>
    </w:p>
    <w:p w:rsidR="00A15C1A" w:rsidRPr="00972D74" w:rsidRDefault="00A15C1A" w:rsidP="00A15C1A">
      <w:pPr>
        <w:pStyle w:val="BodyText"/>
        <w:spacing w:after="0"/>
        <w:jc w:val="both"/>
      </w:pPr>
      <w:r w:rsidRPr="00972D74">
        <w:t xml:space="preserve">As we have said earlier that management activities are kind of umbrella activities that surround the construction activities so that the construction process may proceed smoothly. This fact is empathized in the </w:t>
      </w:r>
      <w:r w:rsidRPr="00972D74">
        <w:fldChar w:fldCharType="begin"/>
      </w:r>
      <w:r w:rsidRPr="00972D74">
        <w:instrText xml:space="preserve"> REF _Ref74492799 \h  \* MERGEFORMAT </w:instrText>
      </w:r>
      <w:r w:rsidRPr="00972D74">
        <w:fldChar w:fldCharType="separate"/>
      </w:r>
      <w:r w:rsidRPr="00972D74">
        <w:t>Figure1</w:t>
      </w:r>
      <w:r w:rsidRPr="00972D74">
        <w:fldChar w:fldCharType="end"/>
      </w:r>
      <w:r w:rsidRPr="00972D74">
        <w:t>. The figure shows that construction is surrounded by management activities. That is, certain processes and rules govern all construction activities. These processes and rules are related to the management of the construction activities and not the construction itself.</w:t>
      </w:r>
    </w:p>
    <w:p w:rsidR="00777FB8" w:rsidRPr="00972D74" w:rsidRDefault="00777FB8" w:rsidP="008D04AF">
      <w:pPr>
        <w:spacing w:line="276" w:lineRule="auto"/>
        <w:jc w:val="both"/>
        <w:rPr>
          <w:rFonts w:ascii="Times New Roman" w:hAnsi="Times New Roman" w:cs="Times New Roman"/>
          <w:sz w:val="24"/>
          <w:szCs w:val="24"/>
        </w:rPr>
      </w:pPr>
    </w:p>
    <w:p w:rsidR="00A15C1A" w:rsidRPr="00972D74" w:rsidRDefault="00A15C1A" w:rsidP="00A15C1A">
      <w:pPr>
        <w:jc w:val="both"/>
        <w:rPr>
          <w:rFonts w:ascii="Times New Roman" w:hAnsi="Times New Roman" w:cs="Times New Roman"/>
          <w:sz w:val="24"/>
          <w:szCs w:val="24"/>
        </w:rPr>
      </w:pPr>
      <w:r w:rsidRPr="00972D74">
        <w:rPr>
          <w:rFonts w:ascii="Times New Roman" w:hAnsi="Times New Roman" w:cs="Times New Roman"/>
          <w:sz w:val="24"/>
          <w:szCs w:val="24"/>
        </w:rPr>
        <w:t xml:space="preserve">The software development organization must have special focus on quality while performing the software engineering activities. Based on this commitment to quality by the organization, a software engineering framework is proposed that is shown in </w:t>
      </w:r>
      <w:r w:rsidRPr="00972D74">
        <w:rPr>
          <w:rFonts w:ascii="Times New Roman" w:hAnsi="Times New Roman" w:cs="Times New Roman"/>
          <w:sz w:val="24"/>
          <w:szCs w:val="24"/>
        </w:rPr>
        <w:fldChar w:fldCharType="begin"/>
      </w:r>
      <w:r w:rsidRPr="00972D74">
        <w:rPr>
          <w:rFonts w:ascii="Times New Roman" w:hAnsi="Times New Roman" w:cs="Times New Roman"/>
          <w:sz w:val="24"/>
          <w:szCs w:val="24"/>
        </w:rPr>
        <w:instrText xml:space="preserve"> REF _Ref74936679 \h  \* MERGEFORMAT </w:instrText>
      </w:r>
      <w:r w:rsidRPr="00972D74">
        <w:rPr>
          <w:rFonts w:ascii="Times New Roman" w:hAnsi="Times New Roman" w:cs="Times New Roman"/>
          <w:sz w:val="24"/>
          <w:szCs w:val="24"/>
        </w:rPr>
      </w:r>
      <w:r w:rsidRPr="00972D74">
        <w:rPr>
          <w:rFonts w:ascii="Times New Roman" w:hAnsi="Times New Roman" w:cs="Times New Roman"/>
          <w:sz w:val="24"/>
          <w:szCs w:val="24"/>
        </w:rPr>
        <w:fldChar w:fldCharType="separate"/>
      </w:r>
      <w:r w:rsidRPr="00972D74">
        <w:rPr>
          <w:rFonts w:ascii="Times New Roman" w:hAnsi="Times New Roman" w:cs="Times New Roman"/>
          <w:sz w:val="24"/>
          <w:szCs w:val="24"/>
        </w:rPr>
        <w:t xml:space="preserve">Figure </w:t>
      </w:r>
      <w:r w:rsidRPr="00972D74">
        <w:rPr>
          <w:rFonts w:ascii="Times New Roman" w:hAnsi="Times New Roman" w:cs="Times New Roman"/>
          <w:noProof/>
          <w:sz w:val="24"/>
          <w:szCs w:val="24"/>
        </w:rPr>
        <w:t>2</w:t>
      </w:r>
      <w:r w:rsidRPr="00972D74">
        <w:rPr>
          <w:rFonts w:ascii="Times New Roman" w:hAnsi="Times New Roman" w:cs="Times New Roman"/>
          <w:sz w:val="24"/>
          <w:szCs w:val="24"/>
        </w:rPr>
        <w:fldChar w:fldCharType="end"/>
      </w:r>
      <w:r w:rsidRPr="00972D74">
        <w:rPr>
          <w:rFonts w:ascii="Times New Roman" w:hAnsi="Times New Roman" w:cs="Times New Roman"/>
          <w:sz w:val="24"/>
          <w:szCs w:val="24"/>
        </w:rPr>
        <w:t>. The major components of this framework are described below.</w:t>
      </w:r>
    </w:p>
    <w:p w:rsidR="00A15C1A" w:rsidRPr="00972D74" w:rsidRDefault="00A15C1A" w:rsidP="00A15C1A">
      <w:pPr>
        <w:jc w:val="both"/>
        <w:rPr>
          <w:rFonts w:ascii="Times New Roman" w:hAnsi="Times New Roman" w:cs="Times New Roman"/>
          <w:sz w:val="24"/>
          <w:szCs w:val="24"/>
        </w:rPr>
      </w:pPr>
      <w:r w:rsidRPr="00972D74">
        <w:rPr>
          <w:rStyle w:val="Emphasis"/>
          <w:rFonts w:ascii="Times New Roman" w:hAnsi="Times New Roman" w:cs="Times New Roman"/>
          <w:b/>
          <w:sz w:val="24"/>
          <w:szCs w:val="24"/>
        </w:rPr>
        <w:t>Quality Focus:</w:t>
      </w:r>
      <w:r w:rsidRPr="00972D74">
        <w:rPr>
          <w:rFonts w:ascii="Times New Roman" w:hAnsi="Times New Roman" w:cs="Times New Roman"/>
          <w:b/>
          <w:bCs/>
          <w:i/>
          <w:iCs/>
          <w:sz w:val="24"/>
          <w:szCs w:val="24"/>
        </w:rPr>
        <w:t xml:space="preserve"> </w:t>
      </w:r>
      <w:r w:rsidRPr="00972D74">
        <w:rPr>
          <w:rFonts w:ascii="Times New Roman" w:hAnsi="Times New Roman" w:cs="Times New Roman"/>
          <w:sz w:val="24"/>
          <w:szCs w:val="24"/>
        </w:rPr>
        <w:t xml:space="preserve">As we have said earlier, the given framework is based on the organizational commitment to quality. The quality focus demands that processes be defined for rational and </w:t>
      </w:r>
      <w:r w:rsidRPr="00972D74">
        <w:rPr>
          <w:rFonts w:ascii="Times New Roman" w:hAnsi="Times New Roman" w:cs="Times New Roman"/>
          <w:sz w:val="24"/>
          <w:szCs w:val="24"/>
        </w:rPr>
        <w:lastRenderedPageBreak/>
        <w:t>timely development of software. And quality should be emphasized while executing these processes.</w:t>
      </w:r>
    </w:p>
    <w:p w:rsidR="00A15C1A" w:rsidRPr="00972D74" w:rsidRDefault="00A15C1A" w:rsidP="00A15C1A">
      <w:pPr>
        <w:jc w:val="both"/>
        <w:rPr>
          <w:rFonts w:ascii="Times New Roman" w:hAnsi="Times New Roman" w:cs="Times New Roman"/>
          <w:sz w:val="24"/>
          <w:szCs w:val="24"/>
        </w:rPr>
      </w:pPr>
      <w:r w:rsidRPr="00972D74">
        <w:rPr>
          <w:rStyle w:val="Emphasis"/>
          <w:rFonts w:ascii="Times New Roman" w:hAnsi="Times New Roman" w:cs="Times New Roman"/>
          <w:b/>
          <w:sz w:val="24"/>
          <w:szCs w:val="24"/>
        </w:rPr>
        <w:t>Processes</w:t>
      </w:r>
      <w:r w:rsidRPr="00972D74">
        <w:rPr>
          <w:rStyle w:val="Emphasis"/>
          <w:rFonts w:ascii="Times New Roman" w:hAnsi="Times New Roman" w:cs="Times New Roman"/>
          <w:b/>
          <w:sz w:val="24"/>
          <w:szCs w:val="24"/>
        </w:rPr>
        <w:fldChar w:fldCharType="begin"/>
      </w:r>
      <w:r w:rsidRPr="00972D74">
        <w:rPr>
          <w:rStyle w:val="Emphasis"/>
          <w:rFonts w:ascii="Times New Roman" w:hAnsi="Times New Roman" w:cs="Times New Roman"/>
          <w:b/>
          <w:sz w:val="24"/>
          <w:szCs w:val="24"/>
        </w:rPr>
        <w:instrText xml:space="preserve"> XE "Processes" </w:instrText>
      </w:r>
      <w:r w:rsidRPr="00972D74">
        <w:rPr>
          <w:rStyle w:val="Emphasis"/>
          <w:rFonts w:ascii="Times New Roman" w:hAnsi="Times New Roman" w:cs="Times New Roman"/>
          <w:b/>
          <w:sz w:val="24"/>
          <w:szCs w:val="24"/>
        </w:rPr>
        <w:fldChar w:fldCharType="end"/>
      </w:r>
      <w:r w:rsidRPr="00972D74">
        <w:rPr>
          <w:rStyle w:val="Emphasis"/>
          <w:rFonts w:ascii="Times New Roman" w:hAnsi="Times New Roman" w:cs="Times New Roman"/>
          <w:b/>
          <w:sz w:val="24"/>
          <w:szCs w:val="24"/>
        </w:rPr>
        <w:t>:</w:t>
      </w:r>
      <w:r w:rsidRPr="00972D74">
        <w:rPr>
          <w:rFonts w:ascii="Times New Roman" w:hAnsi="Times New Roman" w:cs="Times New Roman"/>
          <w:b/>
          <w:bCs/>
          <w:i/>
          <w:iCs/>
          <w:sz w:val="24"/>
          <w:szCs w:val="24"/>
        </w:rPr>
        <w:t xml:space="preserve"> </w:t>
      </w:r>
      <w:r w:rsidRPr="00972D74">
        <w:rPr>
          <w:rFonts w:ascii="Times New Roman" w:hAnsi="Times New Roman" w:cs="Times New Roman"/>
          <w:sz w:val="24"/>
          <w:szCs w:val="24"/>
        </w:rPr>
        <w:t>The processes are set of key process areas</w:t>
      </w:r>
      <w:r w:rsidRPr="00972D74">
        <w:rPr>
          <w:rFonts w:ascii="Times New Roman" w:hAnsi="Times New Roman" w:cs="Times New Roman"/>
          <w:sz w:val="24"/>
          <w:szCs w:val="24"/>
        </w:rPr>
        <w:fldChar w:fldCharType="begin"/>
      </w:r>
      <w:r w:rsidRPr="00972D74">
        <w:rPr>
          <w:rFonts w:ascii="Times New Roman" w:hAnsi="Times New Roman" w:cs="Times New Roman"/>
          <w:sz w:val="24"/>
          <w:szCs w:val="24"/>
        </w:rPr>
        <w:instrText xml:space="preserve"> XE "key process areas" </w:instrText>
      </w:r>
      <w:r w:rsidRPr="00972D74">
        <w:rPr>
          <w:rFonts w:ascii="Times New Roman" w:hAnsi="Times New Roman" w:cs="Times New Roman"/>
          <w:sz w:val="24"/>
          <w:szCs w:val="24"/>
        </w:rPr>
        <w:fldChar w:fldCharType="end"/>
      </w:r>
      <w:r w:rsidRPr="00972D74">
        <w:rPr>
          <w:rFonts w:ascii="Times New Roman" w:hAnsi="Times New Roman" w:cs="Times New Roman"/>
          <w:sz w:val="24"/>
          <w:szCs w:val="24"/>
        </w:rPr>
        <w:t xml:space="preserve"> (KPAs) for effectively manage and deliver quality software in a cost effective manner. The processes define the tasks to be performed and the order in which they are to be performed. </w:t>
      </w:r>
      <w:r w:rsidRPr="00972D74">
        <w:rPr>
          <w:rFonts w:ascii="Times New Roman" w:hAnsi="Times New Roman" w:cs="Times New Roman"/>
          <w:sz w:val="24"/>
          <w:szCs w:val="24"/>
          <w:shd w:val="clear" w:color="auto" w:fill="F7CAAC" w:themeFill="accent2" w:themeFillTint="66"/>
        </w:rPr>
        <w:t>Every task has some deliverables and every deliverable should be delivered at a particular milestone.</w:t>
      </w:r>
    </w:p>
    <w:p w:rsidR="00A15C1A" w:rsidRPr="00972D74" w:rsidRDefault="00A15C1A" w:rsidP="00A15C1A">
      <w:pPr>
        <w:jc w:val="both"/>
        <w:rPr>
          <w:rFonts w:ascii="Times New Roman" w:hAnsi="Times New Roman" w:cs="Times New Roman"/>
          <w:sz w:val="24"/>
          <w:szCs w:val="24"/>
        </w:rPr>
      </w:pPr>
      <w:r w:rsidRPr="00972D74">
        <w:rPr>
          <w:rStyle w:val="Emphasis"/>
          <w:rFonts w:ascii="Times New Roman" w:hAnsi="Times New Roman" w:cs="Times New Roman"/>
          <w:b/>
          <w:sz w:val="24"/>
          <w:szCs w:val="24"/>
        </w:rPr>
        <w:t>Methods:</w:t>
      </w:r>
      <w:r w:rsidRPr="00972D74">
        <w:rPr>
          <w:rFonts w:ascii="Times New Roman" w:hAnsi="Times New Roman" w:cs="Times New Roman"/>
          <w:b/>
          <w:bCs/>
          <w:i/>
          <w:iCs/>
          <w:sz w:val="24"/>
          <w:szCs w:val="24"/>
        </w:rPr>
        <w:t xml:space="preserve"> </w:t>
      </w:r>
      <w:r w:rsidRPr="00972D74">
        <w:rPr>
          <w:rFonts w:ascii="Times New Roman" w:hAnsi="Times New Roman" w:cs="Times New Roman"/>
          <w:sz w:val="24"/>
          <w:szCs w:val="24"/>
        </w:rPr>
        <w:t>Methods provide the technical “how-to’s” to carry</w:t>
      </w:r>
      <w:r w:rsidR="005B757A" w:rsidRPr="00972D74">
        <w:rPr>
          <w:rFonts w:ascii="Times New Roman" w:hAnsi="Times New Roman" w:cs="Times New Roman"/>
          <w:sz w:val="24"/>
          <w:szCs w:val="24"/>
        </w:rPr>
        <w:t xml:space="preserve"> </w:t>
      </w:r>
      <w:r w:rsidRPr="00972D74">
        <w:rPr>
          <w:rFonts w:ascii="Times New Roman" w:hAnsi="Times New Roman" w:cs="Times New Roman"/>
          <w:sz w:val="24"/>
          <w:szCs w:val="24"/>
        </w:rPr>
        <w:t xml:space="preserve">out these tasks. There could be more than one technique to perform a task and different techniques could be used in different situations. </w:t>
      </w:r>
    </w:p>
    <w:p w:rsidR="00A15C1A" w:rsidRPr="00972D74" w:rsidRDefault="00A15C1A" w:rsidP="00A15C1A">
      <w:pPr>
        <w:jc w:val="both"/>
        <w:rPr>
          <w:rFonts w:ascii="Times New Roman" w:hAnsi="Times New Roman" w:cs="Times New Roman"/>
          <w:b/>
          <w:bCs/>
          <w:sz w:val="24"/>
          <w:szCs w:val="24"/>
        </w:rPr>
      </w:pPr>
    </w:p>
    <w:p w:rsidR="00A15C1A" w:rsidRPr="00972D74" w:rsidRDefault="00A15C1A" w:rsidP="00A15C1A">
      <w:pPr>
        <w:jc w:val="both"/>
        <w:rPr>
          <w:rFonts w:ascii="Times New Roman" w:hAnsi="Times New Roman" w:cs="Times New Roman"/>
          <w:sz w:val="24"/>
          <w:szCs w:val="24"/>
        </w:rPr>
      </w:pPr>
      <w:r w:rsidRPr="00972D74">
        <w:rPr>
          <w:rStyle w:val="Emphasis"/>
          <w:rFonts w:ascii="Times New Roman" w:hAnsi="Times New Roman" w:cs="Times New Roman"/>
          <w:b/>
          <w:sz w:val="24"/>
          <w:szCs w:val="24"/>
        </w:rPr>
        <w:t>Tools:</w:t>
      </w:r>
      <w:r w:rsidRPr="00972D74">
        <w:rPr>
          <w:rFonts w:ascii="Times New Roman" w:hAnsi="Times New Roman" w:cs="Times New Roman"/>
          <w:b/>
          <w:bCs/>
          <w:i/>
          <w:iCs/>
          <w:sz w:val="24"/>
          <w:szCs w:val="24"/>
        </w:rPr>
        <w:t xml:space="preserve"> </w:t>
      </w:r>
      <w:r w:rsidRPr="00972D74">
        <w:rPr>
          <w:rFonts w:ascii="Times New Roman" w:hAnsi="Times New Roman" w:cs="Times New Roman"/>
          <w:sz w:val="24"/>
          <w:szCs w:val="24"/>
        </w:rPr>
        <w:t>Tools provide automated or semi-automated support for software processes, methods, and quality control.</w:t>
      </w:r>
    </w:p>
    <w:p w:rsidR="00A15C1A" w:rsidRPr="00972D74" w:rsidRDefault="00A15C1A" w:rsidP="00A15C1A">
      <w:pPr>
        <w:keepNext/>
        <w:jc w:val="both"/>
        <w:rPr>
          <w:rFonts w:ascii="Times New Roman" w:hAnsi="Times New Roman" w:cs="Times New Roman"/>
          <w:sz w:val="24"/>
          <w:szCs w:val="24"/>
        </w:rPr>
      </w:pPr>
      <w:r w:rsidRPr="00972D74">
        <w:rPr>
          <w:rFonts w:ascii="Times New Roman" w:hAnsi="Times New Roman" w:cs="Times New Roman"/>
          <w:noProof/>
          <w:sz w:val="24"/>
          <w:szCs w:val="24"/>
        </w:rPr>
        <mc:AlternateContent>
          <mc:Choice Requires="wpg">
            <w:drawing>
              <wp:anchor distT="0" distB="0" distL="114300" distR="114300" simplePos="0" relativeHeight="251657728" behindDoc="0" locked="0" layoutInCell="1" allowOverlap="1">
                <wp:simplePos x="0" y="0"/>
                <wp:positionH relativeFrom="column">
                  <wp:posOffset>83820</wp:posOffset>
                </wp:positionH>
                <wp:positionV relativeFrom="paragraph">
                  <wp:posOffset>140970</wp:posOffset>
                </wp:positionV>
                <wp:extent cx="4156075" cy="106870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6075" cy="1068705"/>
                          <a:chOff x="3927" y="4197"/>
                          <a:chExt cx="6545" cy="1683"/>
                        </a:xfrm>
                      </wpg:grpSpPr>
                      <wps:wsp>
                        <wps:cNvPr id="7" name="Text Box 8"/>
                        <wps:cNvSpPr txBox="1">
                          <a:spLocks noChangeArrowheads="1"/>
                        </wps:cNvSpPr>
                        <wps:spPr bwMode="auto">
                          <a:xfrm>
                            <a:off x="7293" y="4197"/>
                            <a:ext cx="130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jc w:val="center"/>
                                <w:rPr>
                                  <w:rFonts w:ascii="Arial" w:hAnsi="Arial" w:cs="Arial"/>
                                  <w:sz w:val="20"/>
                                </w:rPr>
                              </w:pPr>
                              <w:r>
                                <w:rPr>
                                  <w:rFonts w:ascii="Arial" w:hAnsi="Arial" w:cs="Arial"/>
                                  <w:sz w:val="20"/>
                                </w:rPr>
                                <w:t>Method</w:t>
                              </w:r>
                            </w:p>
                          </w:txbxContent>
                        </wps:txbx>
                        <wps:bodyPr rot="0" vert="horz" wrap="square" lIns="91440" tIns="45720" rIns="91440" bIns="45720" anchor="t" anchorCtr="0" upright="1">
                          <a:noAutofit/>
                        </wps:bodyPr>
                      </wps:wsp>
                      <wps:wsp>
                        <wps:cNvPr id="8" name="Text Box 9"/>
                        <wps:cNvSpPr txBox="1">
                          <a:spLocks noChangeArrowheads="1"/>
                        </wps:cNvSpPr>
                        <wps:spPr bwMode="auto">
                          <a:xfrm>
                            <a:off x="7293" y="4758"/>
                            <a:ext cx="130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pStyle w:val="ReturnAddress"/>
                                <w:rPr>
                                  <w:rFonts w:ascii="Arial" w:hAnsi="Arial" w:cs="Arial"/>
                                  <w:spacing w:val="0"/>
                                </w:rPr>
                              </w:pPr>
                              <w:r>
                                <w:rPr>
                                  <w:rFonts w:ascii="Arial" w:hAnsi="Arial" w:cs="Arial"/>
                                  <w:spacing w:val="0"/>
                                </w:rPr>
                                <w:t>Process</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7106" y="5506"/>
                            <a:ext cx="1683"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jc w:val="center"/>
                                <w:rPr>
                                  <w:rFonts w:ascii="Arial" w:hAnsi="Arial" w:cs="Arial"/>
                                  <w:sz w:val="20"/>
                                </w:rPr>
                              </w:pPr>
                              <w:r>
                                <w:rPr>
                                  <w:rFonts w:ascii="Arial" w:hAnsi="Arial" w:cs="Arial"/>
                                  <w:sz w:val="20"/>
                                </w:rPr>
                                <w:t>Quality Focus</w:t>
                              </w:r>
                            </w:p>
                          </w:txbxContent>
                        </wps:txbx>
                        <wps:bodyPr rot="0" vert="horz" wrap="square" lIns="91440" tIns="45720" rIns="91440" bIns="45720" anchor="t" anchorCtr="0" upright="1">
                          <a:noAutofit/>
                        </wps:bodyPr>
                      </wps:wsp>
                      <wps:wsp>
                        <wps:cNvPr id="10" name="Text Box 11"/>
                        <wps:cNvSpPr txBox="1">
                          <a:spLocks noChangeArrowheads="1"/>
                        </wps:cNvSpPr>
                        <wps:spPr bwMode="auto">
                          <a:xfrm>
                            <a:off x="3927" y="4758"/>
                            <a:ext cx="130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rPr>
                                  <w:rFonts w:ascii="Arial" w:hAnsi="Arial" w:cs="Arial"/>
                                  <w:sz w:val="20"/>
                                </w:rPr>
                              </w:pPr>
                              <w:r>
                                <w:rPr>
                                  <w:rFonts w:ascii="Arial" w:hAnsi="Arial" w:cs="Arial"/>
                                  <w:sz w:val="20"/>
                                </w:rPr>
                                <w:t>Task Set</w:t>
                              </w:r>
                            </w:p>
                          </w:txbxContent>
                        </wps:txbx>
                        <wps:bodyPr rot="0" vert="horz" wrap="square" lIns="91440" tIns="45720" rIns="91440" bIns="45720" anchor="t" anchorCtr="0" upright="1">
                          <a:noAutofit/>
                        </wps:bodyPr>
                      </wps:wsp>
                      <wps:wsp>
                        <wps:cNvPr id="11" name="Text Box 12"/>
                        <wps:cNvSpPr txBox="1">
                          <a:spLocks noChangeArrowheads="1"/>
                        </wps:cNvSpPr>
                        <wps:spPr bwMode="auto">
                          <a:xfrm>
                            <a:off x="9911" y="4197"/>
                            <a:ext cx="56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5C1A" w:rsidRDefault="00A15C1A" w:rsidP="00A15C1A">
                              <w:pPr>
                                <w:jc w:val="center"/>
                                <w:rPr>
                                  <w:rFonts w:ascii="Arial" w:hAnsi="Arial" w:cs="Arial"/>
                                  <w:b/>
                                  <w:bCs/>
                                  <w:color w:val="C8C8FF"/>
                                  <w:sz w:val="20"/>
                                </w:rPr>
                              </w:pPr>
                              <w:r>
                                <w:rPr>
                                  <w:rFonts w:ascii="Arial" w:hAnsi="Arial" w:cs="Arial"/>
                                  <w:b/>
                                  <w:bCs/>
                                  <w:color w:val="C8C8FF"/>
                                  <w:sz w:val="20"/>
                                </w:rPr>
                                <w:t>TOO</w:t>
                              </w:r>
                            </w:p>
                            <w:p w:rsidR="00A15C1A" w:rsidRDefault="00A15C1A" w:rsidP="00A15C1A">
                              <w:pPr>
                                <w:jc w:val="center"/>
                                <w:rPr>
                                  <w:rFonts w:ascii="Arial" w:hAnsi="Arial" w:cs="Arial"/>
                                  <w:b/>
                                  <w:bCs/>
                                  <w:color w:val="C8C8FF"/>
                                  <w:sz w:val="20"/>
                                </w:rPr>
                              </w:pPr>
                              <w:r>
                                <w:rPr>
                                  <w:rFonts w:ascii="Arial" w:hAnsi="Arial" w:cs="Arial"/>
                                  <w:b/>
                                  <w:bCs/>
                                  <w:color w:val="C8C8FF"/>
                                  <w:sz w:val="20"/>
                                </w:rPr>
                                <w:t>L</w:t>
                              </w:r>
                            </w:p>
                            <w:p w:rsidR="00A15C1A" w:rsidRDefault="00A15C1A" w:rsidP="00A15C1A">
                              <w:pPr>
                                <w:jc w:val="center"/>
                                <w:rPr>
                                  <w:rFonts w:ascii="Arial" w:hAnsi="Arial" w:cs="Arial"/>
                                  <w:b/>
                                  <w:bCs/>
                                  <w:color w:val="C8C8FF"/>
                                  <w:sz w:val="20"/>
                                </w:rPr>
                              </w:pPr>
                              <w:r>
                                <w:rPr>
                                  <w:rFonts w:ascii="Arial" w:hAnsi="Arial" w:cs="Arial"/>
                                  <w:b/>
                                  <w:bCs/>
                                  <w:color w:val="C8C8FF"/>
                                  <w:sz w:val="20"/>
                                </w:rPr>
                                <w:t>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31" style="position:absolute;left:0;text-align:left;margin-left:6.6pt;margin-top:11.1pt;width:327.25pt;height:84.15pt;z-index:251657728" coordorigin="3927,4197" coordsize="6545,1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">
                <v:shape id="Text Box 8" o:spid="_x0000_s1032" type="#_x0000_t202" style="position:absolute;left:7293;top:4197;width:1309;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rsidR="00A15C1A" w:rsidRDefault="00A15C1A" w:rsidP="00A15C1A">
                        <w:pPr>
                          <w:jc w:val="center"/>
                          <w:rPr>
                            <w:rFonts w:ascii="Arial" w:hAnsi="Arial" w:cs="Arial"/>
                            <w:sz w:val="20"/>
                          </w:rPr>
                        </w:pPr>
                        <w:r>
                          <w:rPr>
                            <w:rFonts w:ascii="Arial" w:hAnsi="Arial" w:cs="Arial"/>
                            <w:sz w:val="20"/>
                          </w:rPr>
                          <w:t>Method</w:t>
                        </w:r>
                      </w:p>
                    </w:txbxContent>
                  </v:textbox>
                </v:shape>
                <v:shape id="Text Box 9" o:spid="_x0000_s1033" type="#_x0000_t202" style="position:absolute;left:7293;top:4758;width:1309;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rsidR="00A15C1A" w:rsidRDefault="00A15C1A" w:rsidP="00A15C1A">
                        <w:pPr>
                          <w:pStyle w:val="ReturnAddress"/>
                          <w:rPr>
                            <w:rFonts w:ascii="Arial" w:hAnsi="Arial" w:cs="Arial"/>
                            <w:spacing w:val="0"/>
                          </w:rPr>
                        </w:pPr>
                        <w:r>
                          <w:rPr>
                            <w:rFonts w:ascii="Arial" w:hAnsi="Arial" w:cs="Arial"/>
                            <w:spacing w:val="0"/>
                          </w:rPr>
                          <w:t>Process</w:t>
                        </w:r>
                      </w:p>
                    </w:txbxContent>
                  </v:textbox>
                </v:shape>
                <v:shape id="Text Box 10" o:spid="_x0000_s1034" type="#_x0000_t202" style="position:absolute;left:7106;top:5506;width:1683;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rsidR="00A15C1A" w:rsidRDefault="00A15C1A" w:rsidP="00A15C1A">
                        <w:pPr>
                          <w:jc w:val="center"/>
                          <w:rPr>
                            <w:rFonts w:ascii="Arial" w:hAnsi="Arial" w:cs="Arial"/>
                            <w:sz w:val="20"/>
                          </w:rPr>
                        </w:pPr>
                        <w:r>
                          <w:rPr>
                            <w:rFonts w:ascii="Arial" w:hAnsi="Arial" w:cs="Arial"/>
                            <w:sz w:val="20"/>
                          </w:rPr>
                          <w:t>Quality Focus</w:t>
                        </w:r>
                      </w:p>
                    </w:txbxContent>
                  </v:textbox>
                </v:shape>
                <v:shape id="Text Box 11" o:spid="_x0000_s1035" type="#_x0000_t202" style="position:absolute;left:3927;top:4758;width:1309;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A15C1A" w:rsidRDefault="00A15C1A" w:rsidP="00A15C1A">
                        <w:pPr>
                          <w:rPr>
                            <w:rFonts w:ascii="Arial" w:hAnsi="Arial" w:cs="Arial"/>
                            <w:sz w:val="20"/>
                          </w:rPr>
                        </w:pPr>
                        <w:r>
                          <w:rPr>
                            <w:rFonts w:ascii="Arial" w:hAnsi="Arial" w:cs="Arial"/>
                            <w:sz w:val="20"/>
                          </w:rPr>
                          <w:t>Task Set</w:t>
                        </w:r>
                      </w:p>
                    </w:txbxContent>
                  </v:textbox>
                </v:shape>
                <v:shape id="Text Box 12" o:spid="_x0000_s1036" type="#_x0000_t202" style="position:absolute;left:9911;top:4197;width:561;height:1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rsidR="00A15C1A" w:rsidRDefault="00A15C1A" w:rsidP="00A15C1A">
                        <w:pPr>
                          <w:jc w:val="center"/>
                          <w:rPr>
                            <w:rFonts w:ascii="Arial" w:hAnsi="Arial" w:cs="Arial"/>
                            <w:b/>
                            <w:bCs/>
                            <w:color w:val="C8C8FF"/>
                            <w:sz w:val="20"/>
                          </w:rPr>
                        </w:pPr>
                        <w:r>
                          <w:rPr>
                            <w:rFonts w:ascii="Arial" w:hAnsi="Arial" w:cs="Arial"/>
                            <w:b/>
                            <w:bCs/>
                            <w:color w:val="C8C8FF"/>
                            <w:sz w:val="20"/>
                          </w:rPr>
                          <w:t>TOO</w:t>
                        </w:r>
                      </w:p>
                      <w:p w:rsidR="00A15C1A" w:rsidRDefault="00A15C1A" w:rsidP="00A15C1A">
                        <w:pPr>
                          <w:jc w:val="center"/>
                          <w:rPr>
                            <w:rFonts w:ascii="Arial" w:hAnsi="Arial" w:cs="Arial"/>
                            <w:b/>
                            <w:bCs/>
                            <w:color w:val="C8C8FF"/>
                            <w:sz w:val="20"/>
                          </w:rPr>
                        </w:pPr>
                        <w:r>
                          <w:rPr>
                            <w:rFonts w:ascii="Arial" w:hAnsi="Arial" w:cs="Arial"/>
                            <w:b/>
                            <w:bCs/>
                            <w:color w:val="C8C8FF"/>
                            <w:sz w:val="20"/>
                          </w:rPr>
                          <w:t>L</w:t>
                        </w:r>
                      </w:p>
                      <w:p w:rsidR="00A15C1A" w:rsidRDefault="00A15C1A" w:rsidP="00A15C1A">
                        <w:pPr>
                          <w:jc w:val="center"/>
                          <w:rPr>
                            <w:rFonts w:ascii="Arial" w:hAnsi="Arial" w:cs="Arial"/>
                            <w:b/>
                            <w:bCs/>
                            <w:color w:val="C8C8FF"/>
                            <w:sz w:val="20"/>
                          </w:rPr>
                        </w:pPr>
                        <w:r>
                          <w:rPr>
                            <w:rFonts w:ascii="Arial" w:hAnsi="Arial" w:cs="Arial"/>
                            <w:b/>
                            <w:bCs/>
                            <w:color w:val="C8C8FF"/>
                            <w:sz w:val="20"/>
                          </w:rPr>
                          <w:t>S</w:t>
                        </w:r>
                      </w:p>
                    </w:txbxContent>
                  </v:textbox>
                </v:shape>
              </v:group>
            </w:pict>
          </mc:Fallback>
        </mc:AlternateContent>
      </w:r>
      <w:r w:rsidRPr="00972D74">
        <w:rPr>
          <w:rFonts w:ascii="Times New Roman" w:eastAsia="Times New Roman" w:hAnsi="Times New Roman" w:cs="Times New Roman"/>
          <w:sz w:val="24"/>
          <w:szCs w:val="24"/>
          <w:lang w:val="en-GB" w:eastAsia="en-GB"/>
        </w:rPr>
        <w:object w:dxaOrig="6735" w:dyaOrig="2115">
          <v:shape id="_x0000_i1027" type="#_x0000_t75" style="width:336.75pt;height:105.75pt" o:ole="">
            <v:imagedata r:id="rId9" o:title=""/>
          </v:shape>
          <o:OLEObject Type="Embed" ProgID="PBrush" ShapeID="_x0000_i1027" DrawAspect="Content" ObjectID="_1642315033" r:id="rId10"/>
        </w:object>
      </w:r>
    </w:p>
    <w:p w:rsidR="00A15C1A" w:rsidRPr="00972D74" w:rsidRDefault="00A15C1A" w:rsidP="00A15C1A">
      <w:pPr>
        <w:jc w:val="both"/>
        <w:rPr>
          <w:rFonts w:ascii="Times New Roman" w:hAnsi="Times New Roman" w:cs="Times New Roman"/>
          <w:sz w:val="24"/>
          <w:szCs w:val="24"/>
        </w:rPr>
      </w:pPr>
    </w:p>
    <w:p w:rsidR="00A15C1A" w:rsidRPr="00972D74" w:rsidRDefault="00A15C1A" w:rsidP="00A15C1A">
      <w:pPr>
        <w:pStyle w:val="Caption"/>
        <w:jc w:val="center"/>
        <w:rPr>
          <w:rFonts w:ascii="Times New Roman" w:hAnsi="Times New Roman"/>
          <w:sz w:val="24"/>
          <w:szCs w:val="24"/>
        </w:rPr>
      </w:pPr>
      <w:bookmarkStart w:id="39" w:name="_Ref74936679"/>
      <w:r w:rsidRPr="00972D74">
        <w:rPr>
          <w:rFonts w:ascii="Times New Roman" w:hAnsi="Times New Roman"/>
          <w:sz w:val="24"/>
          <w:szCs w:val="24"/>
        </w:rPr>
        <w:t xml:space="preserve">Figure </w:t>
      </w:r>
      <w:r w:rsidRPr="00972D74">
        <w:rPr>
          <w:rFonts w:ascii="Times New Roman" w:hAnsi="Times New Roman"/>
          <w:sz w:val="24"/>
          <w:szCs w:val="24"/>
        </w:rPr>
        <w:fldChar w:fldCharType="begin"/>
      </w:r>
      <w:r w:rsidRPr="00972D74">
        <w:rPr>
          <w:rFonts w:ascii="Times New Roman" w:hAnsi="Times New Roman"/>
          <w:sz w:val="24"/>
          <w:szCs w:val="24"/>
        </w:rPr>
        <w:instrText xml:space="preserve"> SEQ Figure \* ARABIC </w:instrText>
      </w:r>
      <w:r w:rsidRPr="00972D74">
        <w:rPr>
          <w:rFonts w:ascii="Times New Roman" w:hAnsi="Times New Roman"/>
          <w:sz w:val="24"/>
          <w:szCs w:val="24"/>
        </w:rPr>
        <w:fldChar w:fldCharType="separate"/>
      </w:r>
      <w:r w:rsidRPr="00972D74">
        <w:rPr>
          <w:rFonts w:ascii="Times New Roman" w:hAnsi="Times New Roman"/>
          <w:noProof/>
          <w:sz w:val="24"/>
          <w:szCs w:val="24"/>
        </w:rPr>
        <w:t>2</w:t>
      </w:r>
      <w:r w:rsidRPr="00972D74">
        <w:rPr>
          <w:rFonts w:ascii="Times New Roman" w:hAnsi="Times New Roman"/>
          <w:sz w:val="24"/>
          <w:szCs w:val="24"/>
        </w:rPr>
        <w:fldChar w:fldCharType="end"/>
      </w:r>
      <w:bookmarkEnd w:id="39"/>
      <w:r w:rsidRPr="00972D74">
        <w:rPr>
          <w:rFonts w:ascii="Times New Roman" w:hAnsi="Times New Roman"/>
          <w:sz w:val="24"/>
          <w:szCs w:val="24"/>
        </w:rPr>
        <w:br w:type="textWrapping" w:clear="all"/>
        <w:t xml:space="preserve"> Software Engineering Framework</w:t>
      </w:r>
    </w:p>
    <w:p w:rsidR="008E1CA8" w:rsidRPr="00972D74" w:rsidRDefault="008E1CA8" w:rsidP="008E1CA8">
      <w:pPr>
        <w:rPr>
          <w:rFonts w:ascii="Times New Roman" w:hAnsi="Times New Roman" w:cs="Times New Roman"/>
          <w:b/>
          <w:sz w:val="24"/>
          <w:szCs w:val="24"/>
        </w:rPr>
      </w:pPr>
      <w:bookmarkStart w:id="40" w:name="_Toc74500275"/>
      <w:bookmarkStart w:id="41" w:name="_Toc74997668"/>
      <w:bookmarkStart w:id="42" w:name="_Toc222934564"/>
      <w:bookmarkStart w:id="43" w:name="_Toc224709156"/>
      <w:bookmarkStart w:id="44" w:name="_Toc224710525"/>
      <w:bookmarkStart w:id="45" w:name="_Toc224711213"/>
      <w:r w:rsidRPr="00972D74">
        <w:rPr>
          <w:rFonts w:ascii="Times New Roman" w:hAnsi="Times New Roman" w:cs="Times New Roman"/>
          <w:b/>
          <w:sz w:val="24"/>
          <w:szCs w:val="24"/>
        </w:rPr>
        <w:t>Software Development Loop</w:t>
      </w:r>
      <w:bookmarkEnd w:id="40"/>
      <w:bookmarkEnd w:id="41"/>
      <w:bookmarkEnd w:id="42"/>
      <w:bookmarkEnd w:id="43"/>
      <w:bookmarkEnd w:id="44"/>
      <w:bookmarkEnd w:id="45"/>
    </w:p>
    <w:p w:rsidR="008E1CA8" w:rsidRPr="00972D74" w:rsidRDefault="008E1CA8" w:rsidP="008E1CA8">
      <w:pPr>
        <w:jc w:val="both"/>
        <w:rPr>
          <w:rFonts w:ascii="Times New Roman" w:hAnsi="Times New Roman" w:cs="Times New Roman"/>
          <w:sz w:val="24"/>
          <w:szCs w:val="24"/>
        </w:rPr>
      </w:pPr>
      <w:r w:rsidRPr="00972D74">
        <w:rPr>
          <w:rFonts w:ascii="Times New Roman" w:hAnsi="Times New Roman" w:cs="Times New Roman"/>
          <w:sz w:val="24"/>
          <w:szCs w:val="24"/>
        </w:rPr>
        <w:t xml:space="preserve">Let’s now look at software engineering activities from a different perspective. Software development activities could be performed in a cyclic and that cycle is called software development loop which is shown in </w:t>
      </w:r>
      <w:r w:rsidRPr="00972D74">
        <w:rPr>
          <w:rFonts w:ascii="Times New Roman" w:hAnsi="Times New Roman" w:cs="Times New Roman"/>
          <w:sz w:val="24"/>
          <w:szCs w:val="24"/>
        </w:rPr>
        <w:fldChar w:fldCharType="begin"/>
      </w:r>
      <w:r w:rsidRPr="00972D74">
        <w:rPr>
          <w:rFonts w:ascii="Times New Roman" w:hAnsi="Times New Roman" w:cs="Times New Roman"/>
          <w:sz w:val="24"/>
          <w:szCs w:val="24"/>
        </w:rPr>
        <w:instrText xml:space="preserve"> REF _Ref74491233 \h  \* MERGEFORMAT </w:instrText>
      </w:r>
      <w:r w:rsidRPr="00972D74">
        <w:rPr>
          <w:rFonts w:ascii="Times New Roman" w:hAnsi="Times New Roman" w:cs="Times New Roman"/>
          <w:sz w:val="24"/>
          <w:szCs w:val="24"/>
        </w:rPr>
      </w:r>
      <w:r w:rsidRPr="00972D74">
        <w:rPr>
          <w:rFonts w:ascii="Times New Roman" w:hAnsi="Times New Roman" w:cs="Times New Roman"/>
          <w:sz w:val="24"/>
          <w:szCs w:val="24"/>
        </w:rPr>
        <w:fldChar w:fldCharType="separate"/>
      </w:r>
      <w:r w:rsidRPr="00972D74">
        <w:rPr>
          <w:rFonts w:ascii="Times New Roman" w:hAnsi="Times New Roman" w:cs="Times New Roman"/>
          <w:sz w:val="24"/>
          <w:szCs w:val="24"/>
        </w:rPr>
        <w:t>Figure3</w:t>
      </w:r>
      <w:r w:rsidRPr="00972D74">
        <w:rPr>
          <w:rFonts w:ascii="Times New Roman" w:hAnsi="Times New Roman" w:cs="Times New Roman"/>
          <w:sz w:val="24"/>
          <w:szCs w:val="24"/>
        </w:rPr>
        <w:fldChar w:fldCharType="end"/>
      </w:r>
      <w:r w:rsidRPr="00972D74">
        <w:rPr>
          <w:rFonts w:ascii="Times New Roman" w:hAnsi="Times New Roman" w:cs="Times New Roman"/>
          <w:sz w:val="24"/>
          <w:szCs w:val="24"/>
        </w:rPr>
        <w:t>. The major stages of software development loop are described below.</w:t>
      </w:r>
    </w:p>
    <w:p w:rsidR="008E1CA8" w:rsidRPr="00972D74" w:rsidRDefault="008E1CA8" w:rsidP="008E1CA8">
      <w:pPr>
        <w:jc w:val="both"/>
        <w:rPr>
          <w:rFonts w:ascii="Times New Roman" w:hAnsi="Times New Roman" w:cs="Times New Roman"/>
          <w:sz w:val="24"/>
          <w:szCs w:val="24"/>
        </w:rPr>
      </w:pPr>
      <w:r w:rsidRPr="00972D74">
        <w:rPr>
          <w:rStyle w:val="Emphasis"/>
          <w:rFonts w:ascii="Times New Roman" w:hAnsi="Times New Roman" w:cs="Times New Roman"/>
          <w:b/>
          <w:sz w:val="24"/>
          <w:szCs w:val="24"/>
        </w:rPr>
        <w:t>Problem Definition:</w:t>
      </w:r>
      <w:r w:rsidRPr="00972D74">
        <w:rPr>
          <w:rFonts w:ascii="Times New Roman" w:hAnsi="Times New Roman" w:cs="Times New Roman"/>
          <w:sz w:val="24"/>
          <w:szCs w:val="24"/>
        </w:rPr>
        <w:t xml:space="preserve"> In this stage we determine what is the problem against which we are going to develop software. Here we try to completely comprehend the issues and requirements of the software system to build.</w:t>
      </w:r>
    </w:p>
    <w:p w:rsidR="008E1CA8" w:rsidRPr="00972D74" w:rsidRDefault="008E1CA8" w:rsidP="008E1CA8">
      <w:pPr>
        <w:jc w:val="both"/>
        <w:rPr>
          <w:rFonts w:ascii="Times New Roman" w:hAnsi="Times New Roman" w:cs="Times New Roman"/>
          <w:sz w:val="24"/>
          <w:szCs w:val="24"/>
        </w:rPr>
      </w:pPr>
      <w:r w:rsidRPr="00972D74">
        <w:rPr>
          <w:rStyle w:val="Emphasis"/>
          <w:rFonts w:ascii="Times New Roman" w:hAnsi="Times New Roman" w:cs="Times New Roman"/>
          <w:b/>
          <w:sz w:val="24"/>
          <w:szCs w:val="24"/>
        </w:rPr>
        <w:t>Technical Development</w:t>
      </w:r>
      <w:r w:rsidRPr="00972D74">
        <w:rPr>
          <w:rStyle w:val="Emphasis"/>
          <w:rFonts w:ascii="Times New Roman" w:hAnsi="Times New Roman" w:cs="Times New Roman"/>
          <w:b/>
          <w:sz w:val="24"/>
          <w:szCs w:val="24"/>
        </w:rPr>
        <w:fldChar w:fldCharType="begin"/>
      </w:r>
      <w:r w:rsidRPr="00972D74">
        <w:rPr>
          <w:rFonts w:ascii="Times New Roman" w:hAnsi="Times New Roman" w:cs="Times New Roman"/>
          <w:b/>
          <w:sz w:val="24"/>
          <w:szCs w:val="24"/>
        </w:rPr>
        <w:instrText xml:space="preserve"> XE "</w:instrText>
      </w:r>
      <w:r w:rsidRPr="00972D74">
        <w:rPr>
          <w:rStyle w:val="Emphasis"/>
          <w:rFonts w:ascii="Times New Roman" w:hAnsi="Times New Roman" w:cs="Times New Roman"/>
          <w:b/>
          <w:sz w:val="24"/>
          <w:szCs w:val="24"/>
        </w:rPr>
        <w:instrText>Technical Development</w:instrText>
      </w:r>
      <w:r w:rsidRPr="00972D74">
        <w:rPr>
          <w:rFonts w:ascii="Times New Roman" w:hAnsi="Times New Roman" w:cs="Times New Roman"/>
          <w:b/>
          <w:sz w:val="24"/>
          <w:szCs w:val="24"/>
        </w:rPr>
        <w:instrText xml:space="preserve">" </w:instrText>
      </w:r>
      <w:r w:rsidRPr="00972D74">
        <w:rPr>
          <w:rStyle w:val="Emphasis"/>
          <w:rFonts w:ascii="Times New Roman" w:hAnsi="Times New Roman" w:cs="Times New Roman"/>
          <w:b/>
          <w:sz w:val="24"/>
          <w:szCs w:val="24"/>
        </w:rPr>
        <w:fldChar w:fldCharType="end"/>
      </w:r>
      <w:r w:rsidRPr="00972D74">
        <w:rPr>
          <w:rStyle w:val="Emphasis"/>
          <w:rFonts w:ascii="Times New Roman" w:hAnsi="Times New Roman" w:cs="Times New Roman"/>
          <w:b/>
          <w:sz w:val="24"/>
          <w:szCs w:val="24"/>
        </w:rPr>
        <w:t>:</w:t>
      </w:r>
      <w:r w:rsidRPr="00972D74">
        <w:rPr>
          <w:rFonts w:ascii="Times New Roman" w:hAnsi="Times New Roman" w:cs="Times New Roman"/>
          <w:i/>
          <w:iCs/>
          <w:sz w:val="24"/>
          <w:szCs w:val="24"/>
        </w:rPr>
        <w:t xml:space="preserve"> </w:t>
      </w:r>
      <w:r w:rsidRPr="00972D74">
        <w:rPr>
          <w:rFonts w:ascii="Times New Roman" w:hAnsi="Times New Roman" w:cs="Times New Roman"/>
          <w:sz w:val="24"/>
          <w:szCs w:val="24"/>
        </w:rPr>
        <w:t>In this stage we try to find the solution of the problem on technical grounds and base our actual implementation on it. This is the stage where a new system is actually developed that solves the problem defined in the first stage.</w:t>
      </w:r>
    </w:p>
    <w:p w:rsidR="008E1CA8" w:rsidRPr="00972D74" w:rsidRDefault="008E1CA8" w:rsidP="008E1CA8">
      <w:pPr>
        <w:jc w:val="both"/>
        <w:rPr>
          <w:rFonts w:ascii="Times New Roman" w:hAnsi="Times New Roman" w:cs="Times New Roman"/>
          <w:sz w:val="24"/>
          <w:szCs w:val="24"/>
        </w:rPr>
      </w:pPr>
      <w:r w:rsidRPr="00972D74">
        <w:rPr>
          <w:rStyle w:val="Emphasis"/>
          <w:rFonts w:ascii="Times New Roman" w:hAnsi="Times New Roman" w:cs="Times New Roman"/>
          <w:b/>
          <w:sz w:val="24"/>
          <w:szCs w:val="24"/>
        </w:rPr>
        <w:t>Solution Integration</w:t>
      </w:r>
      <w:r w:rsidRPr="00972D74">
        <w:rPr>
          <w:rStyle w:val="Emphasis"/>
          <w:rFonts w:ascii="Times New Roman" w:hAnsi="Times New Roman" w:cs="Times New Roman"/>
          <w:b/>
          <w:sz w:val="24"/>
          <w:szCs w:val="24"/>
        </w:rPr>
        <w:fldChar w:fldCharType="begin"/>
      </w:r>
      <w:r w:rsidRPr="00972D74">
        <w:rPr>
          <w:rFonts w:ascii="Times New Roman" w:hAnsi="Times New Roman" w:cs="Times New Roman"/>
          <w:b/>
          <w:sz w:val="24"/>
          <w:szCs w:val="24"/>
        </w:rPr>
        <w:instrText xml:space="preserve"> XE "</w:instrText>
      </w:r>
      <w:r w:rsidRPr="00972D74">
        <w:rPr>
          <w:rStyle w:val="Emphasis"/>
          <w:rFonts w:ascii="Times New Roman" w:hAnsi="Times New Roman" w:cs="Times New Roman"/>
          <w:b/>
          <w:sz w:val="24"/>
          <w:szCs w:val="24"/>
        </w:rPr>
        <w:instrText>Solution Integration</w:instrText>
      </w:r>
      <w:r w:rsidRPr="00972D74">
        <w:rPr>
          <w:rFonts w:ascii="Times New Roman" w:hAnsi="Times New Roman" w:cs="Times New Roman"/>
          <w:b/>
          <w:sz w:val="24"/>
          <w:szCs w:val="24"/>
        </w:rPr>
        <w:instrText xml:space="preserve">" </w:instrText>
      </w:r>
      <w:r w:rsidRPr="00972D74">
        <w:rPr>
          <w:rStyle w:val="Emphasis"/>
          <w:rFonts w:ascii="Times New Roman" w:hAnsi="Times New Roman" w:cs="Times New Roman"/>
          <w:b/>
          <w:sz w:val="24"/>
          <w:szCs w:val="24"/>
        </w:rPr>
        <w:fldChar w:fldCharType="end"/>
      </w:r>
      <w:r w:rsidRPr="00972D74">
        <w:rPr>
          <w:rStyle w:val="Emphasis"/>
          <w:rFonts w:ascii="Times New Roman" w:hAnsi="Times New Roman" w:cs="Times New Roman"/>
          <w:b/>
          <w:sz w:val="24"/>
          <w:szCs w:val="24"/>
        </w:rPr>
        <w:t>:</w:t>
      </w:r>
      <w:r w:rsidRPr="00972D74">
        <w:rPr>
          <w:rFonts w:ascii="Times New Roman" w:hAnsi="Times New Roman" w:cs="Times New Roman"/>
          <w:b/>
          <w:bCs/>
          <w:i/>
          <w:iCs/>
          <w:sz w:val="24"/>
          <w:szCs w:val="24"/>
        </w:rPr>
        <w:t xml:space="preserve"> </w:t>
      </w:r>
      <w:r w:rsidRPr="00972D74">
        <w:rPr>
          <w:rFonts w:ascii="Times New Roman" w:hAnsi="Times New Roman" w:cs="Times New Roman"/>
          <w:sz w:val="24"/>
          <w:szCs w:val="24"/>
        </w:rPr>
        <w:t>If there are already developed system(s) available with which our new system has to interact then those systems should also be the part of our new system. All those existing system(s) integrate with our new system at this stage.</w:t>
      </w:r>
    </w:p>
    <w:p w:rsidR="008E1CA8" w:rsidRPr="00972D74" w:rsidRDefault="008E1CA8" w:rsidP="008E1CA8">
      <w:pPr>
        <w:jc w:val="both"/>
        <w:rPr>
          <w:rFonts w:ascii="Times New Roman" w:hAnsi="Times New Roman" w:cs="Times New Roman"/>
          <w:sz w:val="24"/>
          <w:szCs w:val="24"/>
        </w:rPr>
      </w:pPr>
      <w:r w:rsidRPr="00972D74">
        <w:rPr>
          <w:rStyle w:val="Emphasis"/>
          <w:rFonts w:ascii="Times New Roman" w:hAnsi="Times New Roman" w:cs="Times New Roman"/>
          <w:b/>
          <w:sz w:val="24"/>
          <w:szCs w:val="24"/>
        </w:rPr>
        <w:lastRenderedPageBreak/>
        <w:t>Status Quo</w:t>
      </w:r>
      <w:r w:rsidRPr="00972D74">
        <w:rPr>
          <w:rStyle w:val="Emphasis"/>
          <w:rFonts w:ascii="Times New Roman" w:hAnsi="Times New Roman" w:cs="Times New Roman"/>
          <w:b/>
          <w:sz w:val="24"/>
          <w:szCs w:val="24"/>
        </w:rPr>
        <w:fldChar w:fldCharType="begin"/>
      </w:r>
      <w:r w:rsidRPr="00972D74">
        <w:rPr>
          <w:rFonts w:ascii="Times New Roman" w:hAnsi="Times New Roman" w:cs="Times New Roman"/>
          <w:b/>
          <w:sz w:val="24"/>
          <w:szCs w:val="24"/>
        </w:rPr>
        <w:instrText xml:space="preserve"> XE "</w:instrText>
      </w:r>
      <w:r w:rsidRPr="00972D74">
        <w:rPr>
          <w:rStyle w:val="Emphasis"/>
          <w:rFonts w:ascii="Times New Roman" w:hAnsi="Times New Roman" w:cs="Times New Roman"/>
          <w:b/>
          <w:sz w:val="24"/>
          <w:szCs w:val="24"/>
        </w:rPr>
        <w:instrText>Status Quo</w:instrText>
      </w:r>
      <w:r w:rsidRPr="00972D74">
        <w:rPr>
          <w:rFonts w:ascii="Times New Roman" w:hAnsi="Times New Roman" w:cs="Times New Roman"/>
          <w:b/>
          <w:sz w:val="24"/>
          <w:szCs w:val="24"/>
        </w:rPr>
        <w:instrText xml:space="preserve">" </w:instrText>
      </w:r>
      <w:r w:rsidRPr="00972D74">
        <w:rPr>
          <w:rStyle w:val="Emphasis"/>
          <w:rFonts w:ascii="Times New Roman" w:hAnsi="Times New Roman" w:cs="Times New Roman"/>
          <w:b/>
          <w:sz w:val="24"/>
          <w:szCs w:val="24"/>
        </w:rPr>
        <w:fldChar w:fldCharType="end"/>
      </w:r>
      <w:r w:rsidRPr="00972D74">
        <w:rPr>
          <w:rStyle w:val="Emphasis"/>
          <w:rFonts w:ascii="Times New Roman" w:hAnsi="Times New Roman" w:cs="Times New Roman"/>
          <w:b/>
          <w:sz w:val="24"/>
          <w:szCs w:val="24"/>
        </w:rPr>
        <w:t>:</w:t>
      </w:r>
      <w:r w:rsidRPr="00972D74">
        <w:rPr>
          <w:rFonts w:ascii="Times New Roman" w:hAnsi="Times New Roman" w:cs="Times New Roman"/>
          <w:sz w:val="24"/>
          <w:szCs w:val="24"/>
        </w:rPr>
        <w:t xml:space="preserve"> After going through the previous three stages successfully, when we actually deployed the new system at the user site then that situation is called status quo. But once we get new requirements then we need to change the status quo. </w:t>
      </w:r>
    </w:p>
    <w:p w:rsidR="00A15C1A" w:rsidRPr="00972D74" w:rsidRDefault="008E1CA8" w:rsidP="008E1CA8">
      <w:pPr>
        <w:jc w:val="both"/>
        <w:rPr>
          <w:rFonts w:ascii="Times New Roman" w:hAnsi="Times New Roman" w:cs="Times New Roman"/>
          <w:sz w:val="24"/>
          <w:szCs w:val="24"/>
        </w:rPr>
      </w:pPr>
      <w:r w:rsidRPr="00972D74">
        <w:rPr>
          <w:rFonts w:ascii="Times New Roman" w:hAnsi="Times New Roman" w:cs="Times New Roman"/>
          <w:sz w:val="24"/>
          <w:szCs w:val="24"/>
        </w:rPr>
        <w:t>After getting new requirements we perform all the steps in the software development loop again. The software developed through this process has the property that this could be evolved and integrated easily with the existing systems.</w:t>
      </w:r>
    </w:p>
    <w:p w:rsidR="008E1CA8" w:rsidRPr="00972D74" w:rsidRDefault="008E1CA8" w:rsidP="008E1CA8">
      <w:pPr>
        <w:pStyle w:val="BodyText"/>
        <w:keepNext/>
        <w:jc w:val="both"/>
      </w:pPr>
      <w:r w:rsidRPr="00972D74">
        <w:rPr>
          <w:noProof/>
          <w:lang w:val="en-US" w:eastAsia="en-US"/>
        </w:rPr>
        <mc:AlternateContent>
          <mc:Choice Requires="wpg">
            <w:drawing>
              <wp:anchor distT="0" distB="0" distL="114300" distR="114300" simplePos="0" relativeHeight="251660800" behindDoc="0" locked="0" layoutInCell="1" allowOverlap="1">
                <wp:simplePos x="0" y="0"/>
                <wp:positionH relativeFrom="column">
                  <wp:posOffset>122555</wp:posOffset>
                </wp:positionH>
                <wp:positionV relativeFrom="paragraph">
                  <wp:posOffset>31750</wp:posOffset>
                </wp:positionV>
                <wp:extent cx="4512310" cy="2018665"/>
                <wp:effectExtent l="0" t="3175" r="3810" b="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12310" cy="2018665"/>
                          <a:chOff x="3553" y="4010"/>
                          <a:chExt cx="7106" cy="3179"/>
                        </a:xfrm>
                      </wpg:grpSpPr>
                      <wps:wsp>
                        <wps:cNvPr id="13" name="Text Box 14"/>
                        <wps:cNvSpPr txBox="1">
                          <a:spLocks noChangeArrowheads="1"/>
                        </wps:cNvSpPr>
                        <wps:spPr bwMode="auto">
                          <a:xfrm>
                            <a:off x="3553" y="5319"/>
                            <a:ext cx="1683" cy="748"/>
                          </a:xfrm>
                          <a:prstGeom prst="rect">
                            <a:avLst/>
                          </a:prstGeom>
                          <a:noFill/>
                          <a:ln>
                            <a:noFill/>
                          </a:ln>
                          <a:extLst>
                            <a:ext uri="{909E8E84-426E-40DD-AFC4-6F175D3DCCD1}">
                              <a14:hiddenFill xmlns:a14="http://schemas.microsoft.com/office/drawing/2010/main">
                                <a:solidFill>
                                  <a:srgbClr val="8482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1CA8" w:rsidRDefault="008E1CA8" w:rsidP="008E1CA8">
                              <w:pPr>
                                <w:pStyle w:val="ReturnAddress"/>
                                <w:rPr>
                                  <w:rFonts w:ascii="Arial" w:hAnsi="Arial" w:cs="Arial"/>
                                  <w:spacing w:val="0"/>
                                </w:rPr>
                              </w:pPr>
                              <w:r>
                                <w:rPr>
                                  <w:rFonts w:ascii="Arial" w:hAnsi="Arial" w:cs="Arial"/>
                                  <w:spacing w:val="0"/>
                                </w:rPr>
                                <w:t>Status Quo</w:t>
                              </w:r>
                            </w:p>
                            <w:p w:rsidR="008E1CA8" w:rsidRDefault="008E1CA8" w:rsidP="008E1CA8">
                              <w:pPr>
                                <w:rPr>
                                  <w:rFonts w:ascii="Arial" w:hAnsi="Arial" w:cs="Arial"/>
                                  <w:sz w:val="20"/>
                                </w:rPr>
                              </w:pPr>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6171" y="4010"/>
                            <a:ext cx="1870" cy="935"/>
                          </a:xfrm>
                          <a:prstGeom prst="rect">
                            <a:avLst/>
                          </a:prstGeom>
                          <a:noFill/>
                          <a:ln>
                            <a:noFill/>
                          </a:ln>
                          <a:extLst>
                            <a:ext uri="{909E8E84-426E-40DD-AFC4-6F175D3DCCD1}">
                              <a14:hiddenFill xmlns:a14="http://schemas.microsoft.com/office/drawing/2010/main">
                                <a:solidFill>
                                  <a:srgbClr val="8482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1CA8" w:rsidRDefault="008E1CA8" w:rsidP="008E1CA8">
                              <w:pPr>
                                <w:pStyle w:val="ReturnAddress"/>
                                <w:rPr>
                                  <w:rFonts w:ascii="Arial" w:hAnsi="Arial" w:cs="Arial"/>
                                  <w:spacing w:val="0"/>
                                </w:rPr>
                              </w:pPr>
                              <w:r>
                                <w:rPr>
                                  <w:rFonts w:ascii="Arial" w:hAnsi="Arial" w:cs="Arial"/>
                                  <w:spacing w:val="0"/>
                                </w:rPr>
                                <w:t>Problem Definition</w:t>
                              </w:r>
                            </w:p>
                            <w:p w:rsidR="008E1CA8" w:rsidRDefault="008E1CA8" w:rsidP="008E1CA8">
                              <w:pPr>
                                <w:rPr>
                                  <w:rFonts w:ascii="Arial" w:hAnsi="Arial" w:cs="Arial"/>
                                  <w:sz w:val="20"/>
                                </w:rPr>
                              </w:pPr>
                            </w:p>
                          </w:txbxContent>
                        </wps:txbx>
                        <wps:bodyPr rot="0" vert="horz" wrap="square" lIns="91440" tIns="45720" rIns="91440" bIns="45720" anchor="t" anchorCtr="0" upright="1">
                          <a:noAutofit/>
                        </wps:bodyPr>
                      </wps:wsp>
                      <wps:wsp>
                        <wps:cNvPr id="15" name="Text Box 16"/>
                        <wps:cNvSpPr txBox="1">
                          <a:spLocks noChangeArrowheads="1"/>
                        </wps:cNvSpPr>
                        <wps:spPr bwMode="auto">
                          <a:xfrm>
                            <a:off x="8789" y="5132"/>
                            <a:ext cx="1870" cy="935"/>
                          </a:xfrm>
                          <a:prstGeom prst="rect">
                            <a:avLst/>
                          </a:prstGeom>
                          <a:noFill/>
                          <a:ln>
                            <a:noFill/>
                          </a:ln>
                          <a:extLst>
                            <a:ext uri="{909E8E84-426E-40DD-AFC4-6F175D3DCCD1}">
                              <a14:hiddenFill xmlns:a14="http://schemas.microsoft.com/office/drawing/2010/main">
                                <a:solidFill>
                                  <a:srgbClr val="8482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1CA8" w:rsidRDefault="008E1CA8" w:rsidP="008E1CA8">
                              <w:pPr>
                                <w:pStyle w:val="ReturnAddress"/>
                                <w:rPr>
                                  <w:rFonts w:ascii="Arial" w:hAnsi="Arial" w:cs="Arial"/>
                                  <w:spacing w:val="0"/>
                                </w:rPr>
                              </w:pPr>
                              <w:r>
                                <w:rPr>
                                  <w:rFonts w:ascii="Arial" w:hAnsi="Arial" w:cs="Arial"/>
                                  <w:spacing w:val="0"/>
                                </w:rPr>
                                <w:t>Technical Development</w:t>
                              </w:r>
                            </w:p>
                            <w:p w:rsidR="008E1CA8" w:rsidRDefault="008E1CA8" w:rsidP="008E1CA8">
                              <w:pPr>
                                <w:rPr>
                                  <w:rFonts w:ascii="Arial" w:hAnsi="Arial" w:cs="Arial"/>
                                  <w:sz w:val="20"/>
                                </w:rPr>
                              </w:pPr>
                            </w:p>
                          </w:txbxContent>
                        </wps:txbx>
                        <wps:bodyPr rot="0" vert="horz" wrap="square" lIns="91440" tIns="45720" rIns="91440" bIns="45720" anchor="t" anchorCtr="0" upright="1">
                          <a:noAutofit/>
                        </wps:bodyPr>
                      </wps:wsp>
                      <wps:wsp>
                        <wps:cNvPr id="16" name="Text Box 17"/>
                        <wps:cNvSpPr txBox="1">
                          <a:spLocks noChangeArrowheads="1"/>
                        </wps:cNvSpPr>
                        <wps:spPr bwMode="auto">
                          <a:xfrm>
                            <a:off x="6358" y="6441"/>
                            <a:ext cx="1683" cy="748"/>
                          </a:xfrm>
                          <a:prstGeom prst="rect">
                            <a:avLst/>
                          </a:prstGeom>
                          <a:noFill/>
                          <a:ln>
                            <a:noFill/>
                          </a:ln>
                          <a:extLst>
                            <a:ext uri="{909E8E84-426E-40DD-AFC4-6F175D3DCCD1}">
                              <a14:hiddenFill xmlns:a14="http://schemas.microsoft.com/office/drawing/2010/main">
                                <a:solidFill>
                                  <a:srgbClr val="8482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1CA8" w:rsidRDefault="008E1CA8" w:rsidP="008E1CA8">
                              <w:pPr>
                                <w:pStyle w:val="ReturnAddress"/>
                                <w:rPr>
                                  <w:rFonts w:ascii="Arial" w:hAnsi="Arial" w:cs="Arial"/>
                                  <w:spacing w:val="0"/>
                                </w:rPr>
                              </w:pPr>
                              <w:r>
                                <w:rPr>
                                  <w:rFonts w:ascii="Arial" w:hAnsi="Arial" w:cs="Arial"/>
                                  <w:spacing w:val="0"/>
                                </w:rPr>
                                <w:t>Solution Integration</w:t>
                              </w:r>
                            </w:p>
                            <w:p w:rsidR="008E1CA8" w:rsidRDefault="008E1CA8" w:rsidP="008E1CA8">
                              <w:pPr>
                                <w:rPr>
                                  <w:rFonts w:ascii="Arial" w:hAnsi="Arial" w:cs="Arial"/>
                                  <w:sz w:val="20"/>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 o:spid="_x0000_s1037" style="position:absolute;left:0;text-align:left;margin-left:9.65pt;margin-top:2.5pt;width:355.3pt;height:158.95pt;z-index:251660800" coordorigin="3553,4010" coordsize="7106,31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">
                <v:shape id="Text Box 14" o:spid="_x0000_s1038" type="#_x0000_t202" style="position:absolute;left:3553;top:5319;width:1683;height: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" filled="f" fillcolor="#8482ff" stroked="f">
                  <v:textbox>
                    <w:txbxContent>
                      <w:p w:rsidR="008E1CA8" w:rsidRDefault="008E1CA8" w:rsidP="008E1CA8">
                        <w:pPr>
                          <w:pStyle w:val="ReturnAddress"/>
                          <w:rPr>
                            <w:rFonts w:ascii="Arial" w:hAnsi="Arial" w:cs="Arial"/>
                            <w:spacing w:val="0"/>
                          </w:rPr>
                        </w:pPr>
                        <w:r>
                          <w:rPr>
                            <w:rFonts w:ascii="Arial" w:hAnsi="Arial" w:cs="Arial"/>
                            <w:spacing w:val="0"/>
                          </w:rPr>
                          <w:t>Status Quo</w:t>
                        </w:r>
                      </w:p>
                      <w:p w:rsidR="008E1CA8" w:rsidRDefault="008E1CA8" w:rsidP="008E1CA8">
                        <w:pPr>
                          <w:rPr>
                            <w:rFonts w:ascii="Arial" w:hAnsi="Arial" w:cs="Arial"/>
                            <w:sz w:val="20"/>
                          </w:rPr>
                        </w:pPr>
                      </w:p>
                    </w:txbxContent>
                  </v:textbox>
                </v:shape>
                <v:shape id="Text Box 15" o:spid="_x0000_s1039" type="#_x0000_t202" style="position:absolute;left:6171;top:4010;width:1870;height: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" filled="f" fillcolor="#8482ff" stroked="f">
                  <v:textbox>
                    <w:txbxContent>
                      <w:p w:rsidR="008E1CA8" w:rsidRDefault="008E1CA8" w:rsidP="008E1CA8">
                        <w:pPr>
                          <w:pStyle w:val="ReturnAddress"/>
                          <w:rPr>
                            <w:rFonts w:ascii="Arial" w:hAnsi="Arial" w:cs="Arial"/>
                            <w:spacing w:val="0"/>
                          </w:rPr>
                        </w:pPr>
                        <w:r>
                          <w:rPr>
                            <w:rFonts w:ascii="Arial" w:hAnsi="Arial" w:cs="Arial"/>
                            <w:spacing w:val="0"/>
                          </w:rPr>
                          <w:t>Problem Definition</w:t>
                        </w:r>
                      </w:p>
                      <w:p w:rsidR="008E1CA8" w:rsidRDefault="008E1CA8" w:rsidP="008E1CA8">
                        <w:pPr>
                          <w:rPr>
                            <w:rFonts w:ascii="Arial" w:hAnsi="Arial" w:cs="Arial"/>
                            <w:sz w:val="20"/>
                          </w:rPr>
                        </w:pPr>
                      </w:p>
                    </w:txbxContent>
                  </v:textbox>
                </v:shape>
                <v:shape id="Text Box 16" o:spid="_x0000_s1040" type="#_x0000_t202" style="position:absolute;left:8789;top:5132;width:1870;height: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" filled="f" fillcolor="#8482ff" stroked="f">
                  <v:textbox>
                    <w:txbxContent>
                      <w:p w:rsidR="008E1CA8" w:rsidRDefault="008E1CA8" w:rsidP="008E1CA8">
                        <w:pPr>
                          <w:pStyle w:val="ReturnAddress"/>
                          <w:rPr>
                            <w:rFonts w:ascii="Arial" w:hAnsi="Arial" w:cs="Arial"/>
                            <w:spacing w:val="0"/>
                          </w:rPr>
                        </w:pPr>
                        <w:r>
                          <w:rPr>
                            <w:rFonts w:ascii="Arial" w:hAnsi="Arial" w:cs="Arial"/>
                            <w:spacing w:val="0"/>
                          </w:rPr>
                          <w:t>Technical Development</w:t>
                        </w:r>
                      </w:p>
                      <w:p w:rsidR="008E1CA8" w:rsidRDefault="008E1CA8" w:rsidP="008E1CA8">
                        <w:pPr>
                          <w:rPr>
                            <w:rFonts w:ascii="Arial" w:hAnsi="Arial" w:cs="Arial"/>
                            <w:sz w:val="20"/>
                          </w:rPr>
                        </w:pPr>
                      </w:p>
                    </w:txbxContent>
                  </v:textbox>
                </v:shape>
                <v:shape id="Text Box 17" o:spid="_x0000_s1041" type="#_x0000_t202" style="position:absolute;left:6358;top:6441;width:1683;height: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" filled="f" fillcolor="#8482ff" stroked="f">
                  <v:textbox>
                    <w:txbxContent>
                      <w:p w:rsidR="008E1CA8" w:rsidRDefault="008E1CA8" w:rsidP="008E1CA8">
                        <w:pPr>
                          <w:pStyle w:val="ReturnAddress"/>
                          <w:rPr>
                            <w:rFonts w:ascii="Arial" w:hAnsi="Arial" w:cs="Arial"/>
                            <w:spacing w:val="0"/>
                          </w:rPr>
                        </w:pPr>
                        <w:r>
                          <w:rPr>
                            <w:rFonts w:ascii="Arial" w:hAnsi="Arial" w:cs="Arial"/>
                            <w:spacing w:val="0"/>
                          </w:rPr>
                          <w:t>Solution Integration</w:t>
                        </w:r>
                      </w:p>
                      <w:p w:rsidR="008E1CA8" w:rsidRDefault="008E1CA8" w:rsidP="008E1CA8">
                        <w:pPr>
                          <w:rPr>
                            <w:rFonts w:ascii="Arial" w:hAnsi="Arial" w:cs="Arial"/>
                            <w:sz w:val="20"/>
                          </w:rPr>
                        </w:pPr>
                      </w:p>
                    </w:txbxContent>
                  </v:textbox>
                </v:shape>
              </v:group>
            </w:pict>
          </mc:Fallback>
        </mc:AlternateContent>
      </w:r>
      <w:r w:rsidRPr="00972D74">
        <w:object w:dxaOrig="7470" w:dyaOrig="3360">
          <v:shape id="_x0000_i1028" type="#_x0000_t75" style="width:373.5pt;height:168pt" o:ole="">
            <v:imagedata r:id="rId11" o:title=""/>
          </v:shape>
          <o:OLEObject Type="Embed" ProgID="PBrush" ShapeID="_x0000_i1028" DrawAspect="Content" ObjectID="_1642315034" r:id="rId12"/>
        </w:object>
      </w:r>
    </w:p>
    <w:p w:rsidR="008E1CA8" w:rsidRPr="00972D74" w:rsidRDefault="008E1CA8" w:rsidP="008E1CA8">
      <w:pPr>
        <w:pStyle w:val="Caption"/>
        <w:spacing w:after="0"/>
        <w:jc w:val="center"/>
        <w:rPr>
          <w:rFonts w:ascii="Times New Roman" w:hAnsi="Times New Roman"/>
          <w:sz w:val="24"/>
          <w:szCs w:val="24"/>
        </w:rPr>
      </w:pPr>
      <w:bookmarkStart w:id="46" w:name="_Ref74491233"/>
      <w:r w:rsidRPr="00972D74">
        <w:rPr>
          <w:rFonts w:ascii="Times New Roman" w:hAnsi="Times New Roman"/>
          <w:sz w:val="24"/>
          <w:szCs w:val="24"/>
        </w:rPr>
        <w:t>Figure</w:t>
      </w:r>
      <w:r w:rsidRPr="00972D74">
        <w:rPr>
          <w:rFonts w:ascii="Times New Roman" w:hAnsi="Times New Roman"/>
          <w:sz w:val="24"/>
          <w:szCs w:val="24"/>
        </w:rPr>
        <w:fldChar w:fldCharType="begin"/>
      </w:r>
      <w:r w:rsidRPr="00972D74">
        <w:rPr>
          <w:rFonts w:ascii="Times New Roman" w:hAnsi="Times New Roman"/>
          <w:sz w:val="24"/>
          <w:szCs w:val="24"/>
        </w:rPr>
        <w:instrText xml:space="preserve"> SEQ Figure \* ARABIC </w:instrText>
      </w:r>
      <w:r w:rsidRPr="00972D74">
        <w:rPr>
          <w:rFonts w:ascii="Times New Roman" w:hAnsi="Times New Roman"/>
          <w:sz w:val="24"/>
          <w:szCs w:val="24"/>
        </w:rPr>
        <w:fldChar w:fldCharType="separate"/>
      </w:r>
      <w:r w:rsidRPr="00972D74">
        <w:rPr>
          <w:rFonts w:ascii="Times New Roman" w:hAnsi="Times New Roman"/>
          <w:noProof/>
          <w:sz w:val="24"/>
          <w:szCs w:val="24"/>
        </w:rPr>
        <w:t>3</w:t>
      </w:r>
      <w:r w:rsidRPr="00972D74">
        <w:rPr>
          <w:rFonts w:ascii="Times New Roman" w:hAnsi="Times New Roman"/>
          <w:sz w:val="24"/>
          <w:szCs w:val="24"/>
        </w:rPr>
        <w:fldChar w:fldCharType="end"/>
      </w:r>
      <w:bookmarkEnd w:id="46"/>
      <w:r w:rsidRPr="00972D74">
        <w:rPr>
          <w:rFonts w:ascii="Times New Roman" w:hAnsi="Times New Roman"/>
          <w:sz w:val="24"/>
          <w:szCs w:val="24"/>
        </w:rPr>
        <w:br w:type="textWrapping" w:clear="all"/>
        <w:t>Software Development Loop</w:t>
      </w:r>
    </w:p>
    <w:p w:rsidR="008E1CA8" w:rsidRPr="00972D74" w:rsidRDefault="008E1CA8" w:rsidP="008E1CA8">
      <w:pPr>
        <w:spacing w:after="0"/>
        <w:rPr>
          <w:rFonts w:ascii="Times New Roman" w:hAnsi="Times New Roman" w:cs="Times New Roman"/>
          <w:b/>
          <w:sz w:val="24"/>
          <w:szCs w:val="24"/>
        </w:rPr>
      </w:pPr>
      <w:bookmarkStart w:id="47" w:name="_Toc224711214"/>
      <w:bookmarkStart w:id="48" w:name="_Toc224710526"/>
      <w:bookmarkStart w:id="49" w:name="_Toc224709157"/>
      <w:bookmarkStart w:id="50" w:name="_Toc222934565"/>
      <w:r w:rsidRPr="00972D74">
        <w:rPr>
          <w:rFonts w:ascii="Times New Roman" w:hAnsi="Times New Roman" w:cs="Times New Roman"/>
          <w:b/>
          <w:sz w:val="24"/>
          <w:szCs w:val="24"/>
        </w:rPr>
        <w:t>Overview of the course contents</w:t>
      </w:r>
      <w:bookmarkStart w:id="51" w:name="_GoBack"/>
      <w:bookmarkEnd w:id="47"/>
      <w:bookmarkEnd w:id="48"/>
      <w:bookmarkEnd w:id="49"/>
      <w:bookmarkEnd w:id="50"/>
      <w:bookmarkEnd w:id="51"/>
    </w:p>
    <w:p w:rsidR="008E1CA8" w:rsidRPr="00972D74" w:rsidRDefault="008E1CA8" w:rsidP="008E1CA8">
      <w:p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In the first course we studied the technical processes of software development to build industrial strength software. That includes requirement gathering and analysis, software design, coding, testing, and debugging. In this course our focus will be on the second part of Software Engineering, that is, the activities related to managing the technical development. This course will therefore include the following topics:</w:t>
      </w:r>
    </w:p>
    <w:p w:rsidR="006D6417" w:rsidRPr="00972D74" w:rsidRDefault="006D6417" w:rsidP="006D6417">
      <w:pPr>
        <w:numPr>
          <w:ilvl w:val="0"/>
          <w:numId w:val="11"/>
        </w:numPr>
        <w:spacing w:after="0" w:line="240" w:lineRule="auto"/>
        <w:jc w:val="both"/>
        <w:rPr>
          <w:rFonts w:ascii="Times New Roman" w:hAnsi="Times New Roman" w:cs="Times New Roman"/>
          <w:sz w:val="24"/>
          <w:szCs w:val="24"/>
          <w:lang w:val="en-GB"/>
        </w:rPr>
      </w:pPr>
      <w:r w:rsidRPr="00972D74">
        <w:rPr>
          <w:rFonts w:ascii="Times New Roman" w:hAnsi="Times New Roman" w:cs="Times New Roman"/>
          <w:sz w:val="24"/>
          <w:szCs w:val="24"/>
        </w:rPr>
        <w:t>Introduction to Computer-based System Engineering</w:t>
      </w:r>
    </w:p>
    <w:p w:rsidR="008E1CA8" w:rsidRPr="00972D74" w:rsidRDefault="008E1CA8" w:rsidP="006D6417">
      <w:pPr>
        <w:numPr>
          <w:ilvl w:val="0"/>
          <w:numId w:val="11"/>
        </w:numPr>
        <w:spacing w:after="0" w:line="240" w:lineRule="auto"/>
        <w:jc w:val="both"/>
        <w:rPr>
          <w:rFonts w:ascii="Times New Roman" w:hAnsi="Times New Roman" w:cs="Times New Roman"/>
          <w:sz w:val="24"/>
          <w:szCs w:val="24"/>
          <w:lang w:val="en-GB"/>
        </w:rPr>
      </w:pPr>
      <w:r w:rsidRPr="00972D74">
        <w:rPr>
          <w:rFonts w:ascii="Times New Roman" w:hAnsi="Times New Roman" w:cs="Times New Roman"/>
          <w:sz w:val="24"/>
          <w:szCs w:val="24"/>
        </w:rPr>
        <w:t>Software development process</w:t>
      </w:r>
    </w:p>
    <w:p w:rsidR="008E1CA8" w:rsidRPr="00972D74" w:rsidRDefault="008E1CA8"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Software process models</w:t>
      </w:r>
    </w:p>
    <w:p w:rsidR="006D6417" w:rsidRPr="00972D74" w:rsidRDefault="006D6417"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Software Specification</w:t>
      </w:r>
    </w:p>
    <w:p w:rsidR="008E1CA8" w:rsidRPr="00972D74" w:rsidRDefault="008E1CA8"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Project Management Concepts</w:t>
      </w:r>
    </w:p>
    <w:p w:rsidR="008E1CA8" w:rsidRPr="00972D74" w:rsidRDefault="008E1CA8"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 xml:space="preserve">Software Project Planning </w:t>
      </w:r>
    </w:p>
    <w:p w:rsidR="008E1CA8" w:rsidRPr="00972D74" w:rsidRDefault="008E1CA8"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 xml:space="preserve">Analysis and Management </w:t>
      </w:r>
    </w:p>
    <w:p w:rsidR="006D6417" w:rsidRPr="00972D74" w:rsidRDefault="008E1CA8"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 xml:space="preserve">Requirement Engineering Processes </w:t>
      </w:r>
    </w:p>
    <w:p w:rsidR="006D6417" w:rsidRPr="00972D74" w:rsidRDefault="006D6417"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Software Design</w:t>
      </w:r>
    </w:p>
    <w:p w:rsidR="006D6417" w:rsidRPr="00972D74" w:rsidRDefault="006D6417"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Architectural Design</w:t>
      </w:r>
    </w:p>
    <w:p w:rsidR="006D6417" w:rsidRPr="00972D74" w:rsidRDefault="006D6417"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 xml:space="preserve"> Object-Oriented Design</w:t>
      </w:r>
    </w:p>
    <w:p w:rsidR="006D6417" w:rsidRPr="00972D74" w:rsidRDefault="006D6417"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 xml:space="preserve"> Function-Oriented Design</w:t>
      </w:r>
    </w:p>
    <w:p w:rsidR="006D6417" w:rsidRPr="00972D74" w:rsidRDefault="006D6417"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 xml:space="preserve"> User Interface Design</w:t>
      </w:r>
    </w:p>
    <w:p w:rsidR="006D6417" w:rsidRPr="00972D74" w:rsidRDefault="006D6417"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Quality Assurance</w:t>
      </w:r>
    </w:p>
    <w:p w:rsidR="008E1CA8" w:rsidRPr="00972D74" w:rsidRDefault="006D6417"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Processes &amp; Configuration Management</w:t>
      </w:r>
      <w:r w:rsidR="008E1CA8" w:rsidRPr="00972D74">
        <w:rPr>
          <w:rFonts w:ascii="Times New Roman" w:hAnsi="Times New Roman" w:cs="Times New Roman"/>
          <w:sz w:val="24"/>
          <w:szCs w:val="24"/>
        </w:rPr>
        <w:tab/>
      </w:r>
    </w:p>
    <w:p w:rsidR="008E1CA8" w:rsidRPr="00972D74" w:rsidRDefault="008E1CA8"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 xml:space="preserve">Software </w:t>
      </w:r>
      <w:r w:rsidR="006D6417" w:rsidRPr="00972D74">
        <w:rPr>
          <w:rFonts w:ascii="Times New Roman" w:hAnsi="Times New Roman" w:cs="Times New Roman"/>
          <w:sz w:val="24"/>
          <w:szCs w:val="24"/>
        </w:rPr>
        <w:t xml:space="preserve">Reuse </w:t>
      </w:r>
      <w:r w:rsidRPr="00972D74">
        <w:rPr>
          <w:rFonts w:ascii="Times New Roman" w:hAnsi="Times New Roman" w:cs="Times New Roman"/>
          <w:sz w:val="24"/>
          <w:szCs w:val="24"/>
        </w:rPr>
        <w:t>Change</w:t>
      </w:r>
      <w:r w:rsidRPr="00972D74">
        <w:rPr>
          <w:rFonts w:ascii="Times New Roman" w:hAnsi="Times New Roman" w:cs="Times New Roman"/>
          <w:sz w:val="24"/>
          <w:szCs w:val="24"/>
        </w:rPr>
        <w:tab/>
      </w:r>
    </w:p>
    <w:p w:rsidR="008D04AF" w:rsidRPr="00972D74" w:rsidRDefault="008E1CA8" w:rsidP="006D6417">
      <w:pPr>
        <w:numPr>
          <w:ilvl w:val="0"/>
          <w:numId w:val="11"/>
        </w:numPr>
        <w:spacing w:after="0" w:line="240" w:lineRule="auto"/>
        <w:jc w:val="both"/>
        <w:rPr>
          <w:rFonts w:ascii="Times New Roman" w:hAnsi="Times New Roman" w:cs="Times New Roman"/>
          <w:sz w:val="24"/>
          <w:szCs w:val="24"/>
        </w:rPr>
      </w:pPr>
      <w:r w:rsidRPr="00972D74">
        <w:rPr>
          <w:rFonts w:ascii="Times New Roman" w:hAnsi="Times New Roman" w:cs="Times New Roman"/>
          <w:sz w:val="24"/>
          <w:szCs w:val="24"/>
        </w:rPr>
        <w:t>Software Re-engineering</w:t>
      </w:r>
    </w:p>
    <w:p w:rsidR="001B4495" w:rsidRDefault="006D6417" w:rsidP="00644015">
      <w:pPr>
        <w:numPr>
          <w:ilvl w:val="0"/>
          <w:numId w:val="11"/>
        </w:numPr>
        <w:spacing w:after="0" w:line="240" w:lineRule="auto"/>
        <w:jc w:val="both"/>
        <w:rPr>
          <w:rFonts w:ascii="Times New Roman" w:hAnsi="Times New Roman" w:cs="Times New Roman"/>
          <w:sz w:val="24"/>
          <w:szCs w:val="24"/>
        </w:rPr>
      </w:pPr>
      <w:r w:rsidRPr="001B4495">
        <w:rPr>
          <w:rFonts w:ascii="Times New Roman" w:hAnsi="Times New Roman" w:cs="Times New Roman"/>
          <w:sz w:val="24"/>
          <w:szCs w:val="24"/>
        </w:rPr>
        <w:t>Patterns</w:t>
      </w:r>
    </w:p>
    <w:p w:rsidR="006D6417" w:rsidRPr="001B4495" w:rsidRDefault="006D6417" w:rsidP="00644015">
      <w:pPr>
        <w:numPr>
          <w:ilvl w:val="0"/>
          <w:numId w:val="11"/>
        </w:numPr>
        <w:spacing w:after="0" w:line="240" w:lineRule="auto"/>
        <w:jc w:val="both"/>
        <w:rPr>
          <w:rFonts w:ascii="Times New Roman" w:hAnsi="Times New Roman" w:cs="Times New Roman"/>
          <w:sz w:val="24"/>
          <w:szCs w:val="24"/>
        </w:rPr>
      </w:pPr>
      <w:r w:rsidRPr="001B4495">
        <w:rPr>
          <w:rFonts w:ascii="Times New Roman" w:hAnsi="Times New Roman" w:cs="Times New Roman"/>
          <w:sz w:val="24"/>
          <w:szCs w:val="24"/>
        </w:rPr>
        <w:lastRenderedPageBreak/>
        <w:t>Assignments and projects on various stages and deliverables of SDLC.</w:t>
      </w:r>
    </w:p>
    <w:p w:rsidR="006D6417" w:rsidRDefault="006D6417" w:rsidP="006D6417">
      <w:pPr>
        <w:spacing w:after="0" w:line="240" w:lineRule="auto"/>
        <w:jc w:val="both"/>
      </w:pPr>
    </w:p>
    <w:p w:rsidR="006D6417" w:rsidRDefault="006D6417" w:rsidP="006D6417">
      <w:pPr>
        <w:spacing w:after="0" w:line="240" w:lineRule="auto"/>
        <w:jc w:val="both"/>
      </w:pPr>
    </w:p>
    <w:p w:rsidR="001B4495" w:rsidRDefault="001B4495" w:rsidP="006D6417">
      <w:pPr>
        <w:spacing w:after="0" w:line="240" w:lineRule="auto"/>
        <w:jc w:val="both"/>
      </w:pPr>
    </w:p>
    <w:p w:rsidR="001B4495" w:rsidRDefault="001B4495" w:rsidP="006D6417">
      <w:pPr>
        <w:spacing w:after="0" w:line="240" w:lineRule="auto"/>
        <w:jc w:val="both"/>
      </w:pPr>
    </w:p>
    <w:p w:rsidR="006D6417" w:rsidRPr="006D6417" w:rsidRDefault="006D6417" w:rsidP="006D6417">
      <w:pPr>
        <w:spacing w:after="0" w:line="240" w:lineRule="auto"/>
        <w:jc w:val="both"/>
        <w:rPr>
          <w:rFonts w:ascii="Times New Roman" w:hAnsi="Times New Roman" w:cs="Times New Roman"/>
        </w:rPr>
      </w:pPr>
    </w:p>
    <w:p w:rsidR="00ED795D" w:rsidRPr="00E52075" w:rsidRDefault="00ED795D" w:rsidP="00ED795D">
      <w:pPr>
        <w:autoSpaceDE w:val="0"/>
        <w:autoSpaceDN w:val="0"/>
        <w:adjustRightInd w:val="0"/>
        <w:spacing w:after="0" w:line="276" w:lineRule="auto"/>
        <w:jc w:val="center"/>
        <w:rPr>
          <w:rFonts w:ascii="Times New Roman" w:hAnsi="Times New Roman" w:cs="Times New Roman"/>
          <w:b/>
          <w:sz w:val="32"/>
          <w:szCs w:val="32"/>
        </w:rPr>
      </w:pPr>
      <w:r w:rsidRPr="00E52075">
        <w:rPr>
          <w:rFonts w:ascii="Times New Roman" w:hAnsi="Times New Roman" w:cs="Times New Roman"/>
          <w:b/>
          <w:sz w:val="32"/>
          <w:szCs w:val="32"/>
        </w:rPr>
        <w:t>Course Grading Plan (</w:t>
      </w:r>
      <w:r w:rsidR="00A213E6">
        <w:rPr>
          <w:rFonts w:ascii="Times New Roman" w:hAnsi="Times New Roman" w:cs="Times New Roman"/>
          <w:b/>
          <w:sz w:val="32"/>
          <w:szCs w:val="32"/>
        </w:rPr>
        <w:t>CIIT</w:t>
      </w:r>
      <w:r w:rsidRPr="00E52075">
        <w:rPr>
          <w:rFonts w:ascii="Times New Roman" w:hAnsi="Times New Roman" w:cs="Times New Roman"/>
          <w:b/>
          <w:sz w:val="32"/>
          <w:szCs w:val="32"/>
        </w:rPr>
        <w:t>)</w:t>
      </w:r>
    </w:p>
    <w:tbl>
      <w:tblPr>
        <w:tblStyle w:val="TableGrid"/>
        <w:tblW w:w="0" w:type="auto"/>
        <w:tblLook w:val="04A0" w:firstRow="1" w:lastRow="0" w:firstColumn="1" w:lastColumn="0" w:noHBand="0" w:noVBand="1"/>
      </w:tblPr>
      <w:tblGrid>
        <w:gridCol w:w="4788"/>
        <w:gridCol w:w="4788"/>
      </w:tblGrid>
      <w:tr w:rsidR="00ED795D" w:rsidRPr="00E52075" w:rsidTr="005A3775">
        <w:tc>
          <w:tcPr>
            <w:tcW w:w="4788" w:type="dxa"/>
          </w:tcPr>
          <w:p w:rsidR="00ED795D" w:rsidRPr="00407D74" w:rsidRDefault="006D6417" w:rsidP="005A3775">
            <w:pPr>
              <w:autoSpaceDE w:val="0"/>
              <w:autoSpaceDN w:val="0"/>
              <w:adjustRightInd w:val="0"/>
              <w:spacing w:line="276" w:lineRule="auto"/>
              <w:rPr>
                <w:rFonts w:ascii="Times New Roman" w:hAnsi="Times New Roman" w:cs="Times New Roman"/>
                <w:sz w:val="28"/>
                <w:szCs w:val="28"/>
              </w:rPr>
            </w:pPr>
            <w:r w:rsidRPr="00407D74">
              <w:rPr>
                <w:rFonts w:asciiTheme="majorBidi" w:hAnsiTheme="majorBidi" w:cstheme="majorBidi"/>
                <w:sz w:val="28"/>
                <w:szCs w:val="28"/>
              </w:rPr>
              <w:t>Quizzes + Class Participation</w:t>
            </w:r>
          </w:p>
        </w:tc>
        <w:tc>
          <w:tcPr>
            <w:tcW w:w="4788" w:type="dxa"/>
          </w:tcPr>
          <w:p w:rsidR="00ED795D" w:rsidRPr="00407D74" w:rsidRDefault="006D6417" w:rsidP="006D6417">
            <w:pPr>
              <w:rPr>
                <w:rFonts w:asciiTheme="majorBidi" w:hAnsiTheme="majorBidi" w:cstheme="majorBidi"/>
                <w:sz w:val="28"/>
                <w:szCs w:val="28"/>
              </w:rPr>
            </w:pPr>
            <w:r w:rsidRPr="00407D74">
              <w:rPr>
                <w:rFonts w:asciiTheme="majorBidi" w:hAnsiTheme="majorBidi" w:cstheme="majorBidi"/>
                <w:sz w:val="28"/>
                <w:szCs w:val="28"/>
              </w:rPr>
              <w:t>15%</w:t>
            </w:r>
          </w:p>
        </w:tc>
      </w:tr>
      <w:tr w:rsidR="00ED795D" w:rsidRPr="00E52075" w:rsidTr="005A3775">
        <w:tc>
          <w:tcPr>
            <w:tcW w:w="4788" w:type="dxa"/>
          </w:tcPr>
          <w:p w:rsidR="00ED795D" w:rsidRPr="00407D74" w:rsidRDefault="00407D74" w:rsidP="005A3775">
            <w:pPr>
              <w:autoSpaceDE w:val="0"/>
              <w:autoSpaceDN w:val="0"/>
              <w:adjustRightInd w:val="0"/>
              <w:spacing w:line="276" w:lineRule="auto"/>
              <w:rPr>
                <w:rFonts w:ascii="Times New Roman" w:hAnsi="Times New Roman" w:cs="Times New Roman"/>
                <w:sz w:val="28"/>
                <w:szCs w:val="28"/>
              </w:rPr>
            </w:pPr>
            <w:r w:rsidRPr="00407D74">
              <w:rPr>
                <w:rFonts w:asciiTheme="majorBidi" w:hAnsiTheme="majorBidi" w:cstheme="majorBidi"/>
                <w:sz w:val="28"/>
                <w:szCs w:val="28"/>
              </w:rPr>
              <w:t>Assignments</w:t>
            </w:r>
            <w:r w:rsidR="000206ED">
              <w:rPr>
                <w:rFonts w:asciiTheme="majorBidi" w:hAnsiTheme="majorBidi" w:cstheme="majorBidi"/>
                <w:sz w:val="28"/>
                <w:szCs w:val="28"/>
              </w:rPr>
              <w:t xml:space="preserve"> (Projects)</w:t>
            </w:r>
          </w:p>
        </w:tc>
        <w:tc>
          <w:tcPr>
            <w:tcW w:w="4788" w:type="dxa"/>
          </w:tcPr>
          <w:p w:rsidR="00ED795D" w:rsidRPr="00407D74" w:rsidRDefault="006D6417" w:rsidP="005A3775">
            <w:pPr>
              <w:autoSpaceDE w:val="0"/>
              <w:autoSpaceDN w:val="0"/>
              <w:adjustRightInd w:val="0"/>
              <w:spacing w:line="276" w:lineRule="auto"/>
              <w:rPr>
                <w:rFonts w:ascii="Times New Roman" w:hAnsi="Times New Roman" w:cs="Times New Roman"/>
                <w:sz w:val="28"/>
                <w:szCs w:val="28"/>
              </w:rPr>
            </w:pPr>
            <w:r w:rsidRPr="00407D74">
              <w:rPr>
                <w:rFonts w:asciiTheme="majorBidi" w:hAnsiTheme="majorBidi" w:cstheme="majorBidi"/>
                <w:sz w:val="28"/>
                <w:szCs w:val="28"/>
              </w:rPr>
              <w:t>10%</w:t>
            </w:r>
          </w:p>
        </w:tc>
      </w:tr>
      <w:tr w:rsidR="00ED795D" w:rsidRPr="00E52075" w:rsidTr="005A3775">
        <w:tc>
          <w:tcPr>
            <w:tcW w:w="4788" w:type="dxa"/>
          </w:tcPr>
          <w:p w:rsidR="00ED795D" w:rsidRPr="00407D74" w:rsidRDefault="00407D74" w:rsidP="005A3775">
            <w:pPr>
              <w:autoSpaceDE w:val="0"/>
              <w:autoSpaceDN w:val="0"/>
              <w:adjustRightInd w:val="0"/>
              <w:spacing w:line="276" w:lineRule="auto"/>
              <w:rPr>
                <w:rFonts w:ascii="Times New Roman" w:hAnsi="Times New Roman" w:cs="Times New Roman"/>
                <w:sz w:val="28"/>
                <w:szCs w:val="28"/>
              </w:rPr>
            </w:pPr>
            <w:r w:rsidRPr="00407D74">
              <w:rPr>
                <w:rFonts w:asciiTheme="majorBidi" w:hAnsiTheme="majorBidi" w:cstheme="majorBidi"/>
                <w:sz w:val="28"/>
                <w:szCs w:val="28"/>
              </w:rPr>
              <w:t>1</w:t>
            </w:r>
            <w:r w:rsidRPr="00407D74">
              <w:rPr>
                <w:rFonts w:asciiTheme="majorBidi" w:hAnsiTheme="majorBidi" w:cstheme="majorBidi"/>
                <w:sz w:val="28"/>
                <w:szCs w:val="28"/>
                <w:vertAlign w:val="superscript"/>
              </w:rPr>
              <w:t>st</w:t>
            </w:r>
            <w:r w:rsidRPr="00407D74">
              <w:rPr>
                <w:rFonts w:asciiTheme="majorBidi" w:hAnsiTheme="majorBidi" w:cstheme="majorBidi"/>
                <w:sz w:val="28"/>
                <w:szCs w:val="28"/>
              </w:rPr>
              <w:t xml:space="preserve"> sessional</w:t>
            </w:r>
          </w:p>
        </w:tc>
        <w:tc>
          <w:tcPr>
            <w:tcW w:w="4788" w:type="dxa"/>
          </w:tcPr>
          <w:p w:rsidR="00ED795D" w:rsidRPr="00E52075" w:rsidRDefault="00407D74" w:rsidP="005A3775">
            <w:pPr>
              <w:autoSpaceDE w:val="0"/>
              <w:autoSpaceDN w:val="0"/>
              <w:adjustRightInd w:val="0"/>
              <w:spacing w:line="276" w:lineRule="auto"/>
              <w:rPr>
                <w:rFonts w:ascii="Times New Roman" w:hAnsi="Times New Roman" w:cs="Times New Roman"/>
                <w:sz w:val="28"/>
                <w:szCs w:val="28"/>
              </w:rPr>
            </w:pPr>
            <w:r>
              <w:rPr>
                <w:rFonts w:ascii="Times New Roman" w:hAnsi="Times New Roman" w:cs="Times New Roman"/>
                <w:sz w:val="28"/>
                <w:szCs w:val="28"/>
              </w:rPr>
              <w:t>10</w:t>
            </w:r>
            <w:r w:rsidR="00ED795D" w:rsidRPr="00E52075">
              <w:rPr>
                <w:rFonts w:ascii="Times New Roman" w:hAnsi="Times New Roman" w:cs="Times New Roman"/>
                <w:sz w:val="28"/>
                <w:szCs w:val="28"/>
              </w:rPr>
              <w:t xml:space="preserve"> %</w:t>
            </w:r>
          </w:p>
        </w:tc>
      </w:tr>
      <w:tr w:rsidR="00ED795D" w:rsidRPr="00E52075" w:rsidTr="005A3775">
        <w:tc>
          <w:tcPr>
            <w:tcW w:w="4788" w:type="dxa"/>
          </w:tcPr>
          <w:p w:rsidR="00ED795D" w:rsidRPr="00407D74" w:rsidRDefault="00407D74" w:rsidP="005A3775">
            <w:pPr>
              <w:autoSpaceDE w:val="0"/>
              <w:autoSpaceDN w:val="0"/>
              <w:adjustRightInd w:val="0"/>
              <w:spacing w:line="276" w:lineRule="auto"/>
              <w:rPr>
                <w:rFonts w:ascii="Times New Roman" w:hAnsi="Times New Roman" w:cs="Times New Roman"/>
                <w:sz w:val="28"/>
                <w:szCs w:val="28"/>
              </w:rPr>
            </w:pPr>
            <w:r w:rsidRPr="00407D74">
              <w:rPr>
                <w:rFonts w:asciiTheme="majorBidi" w:hAnsiTheme="majorBidi" w:cstheme="majorBidi"/>
                <w:sz w:val="28"/>
                <w:szCs w:val="28"/>
              </w:rPr>
              <w:t>2</w:t>
            </w:r>
            <w:r w:rsidRPr="00407D74">
              <w:rPr>
                <w:rFonts w:asciiTheme="majorBidi" w:hAnsiTheme="majorBidi" w:cstheme="majorBidi"/>
                <w:sz w:val="28"/>
                <w:szCs w:val="28"/>
                <w:vertAlign w:val="superscript"/>
              </w:rPr>
              <w:t>nd</w:t>
            </w:r>
            <w:r w:rsidRPr="00407D74">
              <w:rPr>
                <w:rFonts w:asciiTheme="majorBidi" w:hAnsiTheme="majorBidi" w:cstheme="majorBidi"/>
                <w:sz w:val="28"/>
                <w:szCs w:val="28"/>
              </w:rPr>
              <w:t xml:space="preserve"> sessional</w:t>
            </w:r>
            <w:r w:rsidRPr="00407D74">
              <w:rPr>
                <w:rFonts w:asciiTheme="majorBidi" w:hAnsiTheme="majorBidi" w:cstheme="majorBidi"/>
                <w:sz w:val="28"/>
                <w:szCs w:val="28"/>
              </w:rPr>
              <w:tab/>
            </w:r>
          </w:p>
        </w:tc>
        <w:tc>
          <w:tcPr>
            <w:tcW w:w="4788" w:type="dxa"/>
          </w:tcPr>
          <w:p w:rsidR="00ED795D" w:rsidRPr="00E52075" w:rsidRDefault="00407D74" w:rsidP="005A3775">
            <w:pPr>
              <w:autoSpaceDE w:val="0"/>
              <w:autoSpaceDN w:val="0"/>
              <w:adjustRightInd w:val="0"/>
              <w:spacing w:line="276" w:lineRule="auto"/>
              <w:rPr>
                <w:rFonts w:ascii="Times New Roman" w:hAnsi="Times New Roman" w:cs="Times New Roman"/>
                <w:sz w:val="28"/>
                <w:szCs w:val="28"/>
              </w:rPr>
            </w:pPr>
            <w:r>
              <w:rPr>
                <w:rFonts w:ascii="Times New Roman" w:hAnsi="Times New Roman" w:cs="Times New Roman"/>
                <w:sz w:val="28"/>
                <w:szCs w:val="28"/>
              </w:rPr>
              <w:t>1</w:t>
            </w:r>
            <w:r w:rsidR="00ED795D" w:rsidRPr="00E52075">
              <w:rPr>
                <w:rFonts w:ascii="Times New Roman" w:hAnsi="Times New Roman" w:cs="Times New Roman"/>
                <w:sz w:val="28"/>
                <w:szCs w:val="28"/>
              </w:rPr>
              <w:t>5 %</w:t>
            </w:r>
          </w:p>
        </w:tc>
      </w:tr>
      <w:tr w:rsidR="00ED795D" w:rsidRPr="00E52075" w:rsidTr="005A3775">
        <w:tc>
          <w:tcPr>
            <w:tcW w:w="4788" w:type="dxa"/>
          </w:tcPr>
          <w:p w:rsidR="00ED795D" w:rsidRPr="00407D74" w:rsidRDefault="00407D74" w:rsidP="005A3775">
            <w:pPr>
              <w:autoSpaceDE w:val="0"/>
              <w:autoSpaceDN w:val="0"/>
              <w:adjustRightInd w:val="0"/>
              <w:spacing w:line="276" w:lineRule="auto"/>
              <w:rPr>
                <w:rFonts w:ascii="Times New Roman" w:hAnsi="Times New Roman" w:cs="Times New Roman"/>
                <w:sz w:val="28"/>
                <w:szCs w:val="28"/>
              </w:rPr>
            </w:pPr>
            <w:r w:rsidRPr="00407D74">
              <w:rPr>
                <w:rFonts w:asciiTheme="majorBidi" w:hAnsiTheme="majorBidi" w:cstheme="majorBidi"/>
                <w:sz w:val="28"/>
                <w:szCs w:val="28"/>
              </w:rPr>
              <w:t>Final Exam</w:t>
            </w:r>
          </w:p>
        </w:tc>
        <w:tc>
          <w:tcPr>
            <w:tcW w:w="4788" w:type="dxa"/>
          </w:tcPr>
          <w:p w:rsidR="00ED795D" w:rsidRPr="00E52075" w:rsidRDefault="00ED795D" w:rsidP="005A3775">
            <w:pPr>
              <w:autoSpaceDE w:val="0"/>
              <w:autoSpaceDN w:val="0"/>
              <w:adjustRightInd w:val="0"/>
              <w:spacing w:line="276" w:lineRule="auto"/>
              <w:rPr>
                <w:rFonts w:ascii="Times New Roman" w:hAnsi="Times New Roman" w:cs="Times New Roman"/>
                <w:sz w:val="28"/>
                <w:szCs w:val="28"/>
              </w:rPr>
            </w:pPr>
            <w:r w:rsidRPr="00E52075">
              <w:rPr>
                <w:rFonts w:ascii="Times New Roman" w:hAnsi="Times New Roman" w:cs="Times New Roman"/>
                <w:sz w:val="28"/>
                <w:szCs w:val="28"/>
              </w:rPr>
              <w:t>5</w:t>
            </w:r>
            <w:r w:rsidR="00407D74">
              <w:rPr>
                <w:rFonts w:ascii="Times New Roman" w:hAnsi="Times New Roman" w:cs="Times New Roman"/>
                <w:sz w:val="28"/>
                <w:szCs w:val="28"/>
              </w:rPr>
              <w:t>0</w:t>
            </w:r>
            <w:r w:rsidRPr="00E52075">
              <w:rPr>
                <w:rFonts w:ascii="Times New Roman" w:hAnsi="Times New Roman" w:cs="Times New Roman"/>
                <w:sz w:val="28"/>
                <w:szCs w:val="28"/>
              </w:rPr>
              <w:t xml:space="preserve"> %</w:t>
            </w:r>
          </w:p>
        </w:tc>
      </w:tr>
      <w:tr w:rsidR="00407D74" w:rsidRPr="00E52075" w:rsidTr="005A3775">
        <w:tc>
          <w:tcPr>
            <w:tcW w:w="4788" w:type="dxa"/>
          </w:tcPr>
          <w:p w:rsidR="00407D74" w:rsidRPr="00407D74" w:rsidRDefault="00407D74" w:rsidP="005A3775">
            <w:pPr>
              <w:autoSpaceDE w:val="0"/>
              <w:autoSpaceDN w:val="0"/>
              <w:adjustRightInd w:val="0"/>
              <w:spacing w:line="276" w:lineRule="auto"/>
              <w:rPr>
                <w:rFonts w:asciiTheme="majorBidi" w:hAnsiTheme="majorBidi" w:cstheme="majorBidi"/>
                <w:sz w:val="28"/>
                <w:szCs w:val="28"/>
              </w:rPr>
            </w:pPr>
            <w:r w:rsidRPr="00407D74">
              <w:rPr>
                <w:rFonts w:asciiTheme="majorBidi" w:hAnsiTheme="majorBidi" w:cstheme="majorBidi"/>
                <w:sz w:val="28"/>
                <w:szCs w:val="28"/>
              </w:rPr>
              <w:t>Total</w:t>
            </w:r>
          </w:p>
        </w:tc>
        <w:tc>
          <w:tcPr>
            <w:tcW w:w="4788" w:type="dxa"/>
          </w:tcPr>
          <w:p w:rsidR="00407D74" w:rsidRPr="00E52075" w:rsidRDefault="00407D74" w:rsidP="005A3775">
            <w:pPr>
              <w:autoSpaceDE w:val="0"/>
              <w:autoSpaceDN w:val="0"/>
              <w:adjustRightInd w:val="0"/>
              <w:spacing w:line="276" w:lineRule="auto"/>
              <w:rPr>
                <w:rFonts w:ascii="Times New Roman" w:hAnsi="Times New Roman" w:cs="Times New Roman"/>
                <w:sz w:val="28"/>
                <w:szCs w:val="28"/>
              </w:rPr>
            </w:pPr>
            <w:r>
              <w:rPr>
                <w:rFonts w:ascii="Times New Roman" w:hAnsi="Times New Roman" w:cs="Times New Roman"/>
                <w:sz w:val="28"/>
                <w:szCs w:val="28"/>
              </w:rPr>
              <w:t>100 %</w:t>
            </w:r>
          </w:p>
        </w:tc>
      </w:tr>
    </w:tbl>
    <w:p w:rsidR="00716616" w:rsidRPr="004E6F12" w:rsidRDefault="00716616" w:rsidP="00716616">
      <w:pPr>
        <w:spacing w:after="0"/>
        <w:rPr>
          <w:b/>
        </w:rPr>
      </w:pPr>
      <w:r w:rsidRPr="004E6F12">
        <w:rPr>
          <w:b/>
        </w:rPr>
        <w:t>Recommended Books</w:t>
      </w:r>
    </w:p>
    <w:p w:rsidR="00716616" w:rsidRPr="004E6F12" w:rsidRDefault="00716616" w:rsidP="00716616">
      <w:pPr>
        <w:pStyle w:val="Title"/>
        <w:numPr>
          <w:ilvl w:val="0"/>
          <w:numId w:val="12"/>
        </w:numPr>
        <w:jc w:val="left"/>
        <w:rPr>
          <w:rFonts w:ascii="Times New Roman" w:hAnsi="Times New Roman"/>
          <w:b w:val="0"/>
          <w:sz w:val="24"/>
        </w:rPr>
      </w:pPr>
      <w:r w:rsidRPr="004E6F12">
        <w:rPr>
          <w:rFonts w:ascii="Times New Roman" w:hAnsi="Times New Roman"/>
          <w:b w:val="0"/>
          <w:sz w:val="24"/>
        </w:rPr>
        <w:t>Software Engineering by Ian Somerville</w:t>
      </w:r>
    </w:p>
    <w:p w:rsidR="00716616" w:rsidRPr="004E6F12" w:rsidRDefault="00716616" w:rsidP="00716616">
      <w:pPr>
        <w:pStyle w:val="Title"/>
        <w:numPr>
          <w:ilvl w:val="0"/>
          <w:numId w:val="12"/>
        </w:numPr>
        <w:jc w:val="left"/>
        <w:rPr>
          <w:rFonts w:ascii="Times New Roman" w:hAnsi="Times New Roman"/>
          <w:b w:val="0"/>
          <w:sz w:val="24"/>
        </w:rPr>
      </w:pPr>
      <w:r w:rsidRPr="004E6F12">
        <w:rPr>
          <w:rFonts w:ascii="Times New Roman" w:hAnsi="Times New Roman"/>
          <w:b w:val="0"/>
          <w:sz w:val="24"/>
        </w:rPr>
        <w:t>Software Engineering by R.S. Pressman</w:t>
      </w:r>
    </w:p>
    <w:p w:rsidR="00716616" w:rsidRDefault="00716616" w:rsidP="00716616">
      <w:pPr>
        <w:numPr>
          <w:ilvl w:val="0"/>
          <w:numId w:val="12"/>
        </w:numPr>
        <w:spacing w:after="0" w:line="240" w:lineRule="auto"/>
      </w:pPr>
      <w:r w:rsidRPr="004E6F12">
        <w:t>Software Engineering</w:t>
      </w:r>
      <w:r w:rsidRPr="004E6F12">
        <w:tab/>
        <w:t>James F. Peters, Witold Pedrycz</w:t>
      </w:r>
    </w:p>
    <w:p w:rsidR="00DE41F9" w:rsidRDefault="00DE41F9" w:rsidP="00DE41F9">
      <w:pPr>
        <w:spacing w:after="0" w:line="240" w:lineRule="auto"/>
        <w:ind w:left="720"/>
      </w:pPr>
    </w:p>
    <w:sectPr w:rsidR="00DE41F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C5C3D"/>
    <w:multiLevelType w:val="hybridMultilevel"/>
    <w:tmpl w:val="953A62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1651F20"/>
    <w:multiLevelType w:val="hybridMultilevel"/>
    <w:tmpl w:val="7A2C7A0E"/>
    <w:lvl w:ilvl="0" w:tplc="DDA49932">
      <w:start w:val="1"/>
      <w:numFmt w:val="decimal"/>
      <w:lvlText w:val="%1."/>
      <w:lvlJc w:val="left"/>
      <w:pPr>
        <w:tabs>
          <w:tab w:val="num" w:pos="720"/>
        </w:tabs>
        <w:ind w:left="720" w:hanging="360"/>
      </w:pPr>
    </w:lvl>
    <w:lvl w:ilvl="1" w:tplc="7FBCE17C" w:tentative="1">
      <w:start w:val="1"/>
      <w:numFmt w:val="decimal"/>
      <w:lvlText w:val="%2."/>
      <w:lvlJc w:val="left"/>
      <w:pPr>
        <w:tabs>
          <w:tab w:val="num" w:pos="1440"/>
        </w:tabs>
        <w:ind w:left="1440" w:hanging="360"/>
      </w:pPr>
    </w:lvl>
    <w:lvl w:ilvl="2" w:tplc="F3B27760" w:tentative="1">
      <w:start w:val="1"/>
      <w:numFmt w:val="decimal"/>
      <w:lvlText w:val="%3."/>
      <w:lvlJc w:val="left"/>
      <w:pPr>
        <w:tabs>
          <w:tab w:val="num" w:pos="2160"/>
        </w:tabs>
        <w:ind w:left="2160" w:hanging="360"/>
      </w:pPr>
    </w:lvl>
    <w:lvl w:ilvl="3" w:tplc="25BCF8B6" w:tentative="1">
      <w:start w:val="1"/>
      <w:numFmt w:val="decimal"/>
      <w:lvlText w:val="%4."/>
      <w:lvlJc w:val="left"/>
      <w:pPr>
        <w:tabs>
          <w:tab w:val="num" w:pos="2880"/>
        </w:tabs>
        <w:ind w:left="2880" w:hanging="360"/>
      </w:pPr>
    </w:lvl>
    <w:lvl w:ilvl="4" w:tplc="05F27730" w:tentative="1">
      <w:start w:val="1"/>
      <w:numFmt w:val="decimal"/>
      <w:lvlText w:val="%5."/>
      <w:lvlJc w:val="left"/>
      <w:pPr>
        <w:tabs>
          <w:tab w:val="num" w:pos="3600"/>
        </w:tabs>
        <w:ind w:left="3600" w:hanging="360"/>
      </w:pPr>
    </w:lvl>
    <w:lvl w:ilvl="5" w:tplc="06B463CA" w:tentative="1">
      <w:start w:val="1"/>
      <w:numFmt w:val="decimal"/>
      <w:lvlText w:val="%6."/>
      <w:lvlJc w:val="left"/>
      <w:pPr>
        <w:tabs>
          <w:tab w:val="num" w:pos="4320"/>
        </w:tabs>
        <w:ind w:left="4320" w:hanging="360"/>
      </w:pPr>
    </w:lvl>
    <w:lvl w:ilvl="6" w:tplc="A830C608" w:tentative="1">
      <w:start w:val="1"/>
      <w:numFmt w:val="decimal"/>
      <w:lvlText w:val="%7."/>
      <w:lvlJc w:val="left"/>
      <w:pPr>
        <w:tabs>
          <w:tab w:val="num" w:pos="5040"/>
        </w:tabs>
        <w:ind w:left="5040" w:hanging="360"/>
      </w:pPr>
    </w:lvl>
    <w:lvl w:ilvl="7" w:tplc="B12C51F8" w:tentative="1">
      <w:start w:val="1"/>
      <w:numFmt w:val="decimal"/>
      <w:lvlText w:val="%8."/>
      <w:lvlJc w:val="left"/>
      <w:pPr>
        <w:tabs>
          <w:tab w:val="num" w:pos="5760"/>
        </w:tabs>
        <w:ind w:left="5760" w:hanging="360"/>
      </w:pPr>
    </w:lvl>
    <w:lvl w:ilvl="8" w:tplc="ED207322" w:tentative="1">
      <w:start w:val="1"/>
      <w:numFmt w:val="decimal"/>
      <w:lvlText w:val="%9."/>
      <w:lvlJc w:val="left"/>
      <w:pPr>
        <w:tabs>
          <w:tab w:val="num" w:pos="6480"/>
        </w:tabs>
        <w:ind w:left="6480" w:hanging="360"/>
      </w:pPr>
    </w:lvl>
  </w:abstractNum>
  <w:abstractNum w:abstractNumId="2" w15:restartNumberingAfterBreak="0">
    <w:nsid w:val="17832657"/>
    <w:multiLevelType w:val="hybridMultilevel"/>
    <w:tmpl w:val="1A7439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7C2095B"/>
    <w:multiLevelType w:val="hybridMultilevel"/>
    <w:tmpl w:val="441C6B3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2EE07628"/>
    <w:multiLevelType w:val="hybridMultilevel"/>
    <w:tmpl w:val="5AD2BB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C2E653D"/>
    <w:multiLevelType w:val="hybridMultilevel"/>
    <w:tmpl w:val="FBD6DC8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CBD42AA"/>
    <w:multiLevelType w:val="hybridMultilevel"/>
    <w:tmpl w:val="75CA48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EB4022C"/>
    <w:multiLevelType w:val="hybridMultilevel"/>
    <w:tmpl w:val="22DCC5B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9" w15:restartNumberingAfterBreak="0">
    <w:nsid w:val="64986F73"/>
    <w:multiLevelType w:val="hybridMultilevel"/>
    <w:tmpl w:val="CF068F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65759CB"/>
    <w:multiLevelType w:val="hybridMultilevel"/>
    <w:tmpl w:val="0E342D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76C35BD5"/>
    <w:multiLevelType w:val="hybridMultilevel"/>
    <w:tmpl w:val="AC26DC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7FFB20AE"/>
    <w:multiLevelType w:val="hybridMultilevel"/>
    <w:tmpl w:val="E28CCAE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11"/>
  </w:num>
  <w:num w:numId="3">
    <w:abstractNumId w:val="5"/>
  </w:num>
  <w:num w:numId="4">
    <w:abstractNumId w:val="12"/>
  </w:num>
  <w:num w:numId="5">
    <w:abstractNumId w:val="9"/>
  </w:num>
  <w:num w:numId="6">
    <w:abstractNumId w:val="3"/>
  </w:num>
  <w:num w:numId="7">
    <w:abstractNumId w:val="4"/>
  </w:num>
  <w:num w:numId="8">
    <w:abstractNumId w:val="7"/>
  </w:num>
  <w:num w:numId="9">
    <w:abstractNumId w:val="8"/>
  </w:num>
  <w:num w:numId="10">
    <w:abstractNumId w:val="2"/>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2030B"/>
    <w:rsid w:val="00005AD3"/>
    <w:rsid w:val="000071AE"/>
    <w:rsid w:val="0001018D"/>
    <w:rsid w:val="00013B15"/>
    <w:rsid w:val="00015BD7"/>
    <w:rsid w:val="000174D5"/>
    <w:rsid w:val="000206ED"/>
    <w:rsid w:val="00021CB8"/>
    <w:rsid w:val="00026FAA"/>
    <w:rsid w:val="00035900"/>
    <w:rsid w:val="0003618B"/>
    <w:rsid w:val="00036648"/>
    <w:rsid w:val="000373F6"/>
    <w:rsid w:val="000417DB"/>
    <w:rsid w:val="00043095"/>
    <w:rsid w:val="00043259"/>
    <w:rsid w:val="0004471D"/>
    <w:rsid w:val="00044AF6"/>
    <w:rsid w:val="000467AC"/>
    <w:rsid w:val="00050A4C"/>
    <w:rsid w:val="000517E4"/>
    <w:rsid w:val="0005246E"/>
    <w:rsid w:val="000632B4"/>
    <w:rsid w:val="00063B42"/>
    <w:rsid w:val="000648FE"/>
    <w:rsid w:val="000661FB"/>
    <w:rsid w:val="00070067"/>
    <w:rsid w:val="00074A98"/>
    <w:rsid w:val="00075D1C"/>
    <w:rsid w:val="000808CD"/>
    <w:rsid w:val="00082EB2"/>
    <w:rsid w:val="00085306"/>
    <w:rsid w:val="00086D5B"/>
    <w:rsid w:val="00090210"/>
    <w:rsid w:val="00090CEA"/>
    <w:rsid w:val="000948DF"/>
    <w:rsid w:val="00094A7D"/>
    <w:rsid w:val="000950FF"/>
    <w:rsid w:val="00096A0D"/>
    <w:rsid w:val="000A3591"/>
    <w:rsid w:val="000A4425"/>
    <w:rsid w:val="000B4193"/>
    <w:rsid w:val="000B50FB"/>
    <w:rsid w:val="000B659E"/>
    <w:rsid w:val="000C215D"/>
    <w:rsid w:val="000C43B3"/>
    <w:rsid w:val="000C4F1A"/>
    <w:rsid w:val="000C6CEB"/>
    <w:rsid w:val="000D1EEA"/>
    <w:rsid w:val="000D2DCE"/>
    <w:rsid w:val="000D4B37"/>
    <w:rsid w:val="000D541B"/>
    <w:rsid w:val="000D61E2"/>
    <w:rsid w:val="000E193B"/>
    <w:rsid w:val="000F277A"/>
    <w:rsid w:val="000F577C"/>
    <w:rsid w:val="000F763D"/>
    <w:rsid w:val="00100723"/>
    <w:rsid w:val="00103E7A"/>
    <w:rsid w:val="00104C46"/>
    <w:rsid w:val="00105E79"/>
    <w:rsid w:val="00107B1D"/>
    <w:rsid w:val="00113250"/>
    <w:rsid w:val="00120482"/>
    <w:rsid w:val="001215AB"/>
    <w:rsid w:val="001217F5"/>
    <w:rsid w:val="0012255C"/>
    <w:rsid w:val="0012614E"/>
    <w:rsid w:val="00126F20"/>
    <w:rsid w:val="00130281"/>
    <w:rsid w:val="00135713"/>
    <w:rsid w:val="001366C0"/>
    <w:rsid w:val="00140804"/>
    <w:rsid w:val="00141E44"/>
    <w:rsid w:val="001453BA"/>
    <w:rsid w:val="00145E76"/>
    <w:rsid w:val="00150BF7"/>
    <w:rsid w:val="00152A10"/>
    <w:rsid w:val="00153059"/>
    <w:rsid w:val="00153355"/>
    <w:rsid w:val="00153518"/>
    <w:rsid w:val="001535DD"/>
    <w:rsid w:val="0015546E"/>
    <w:rsid w:val="00155912"/>
    <w:rsid w:val="001578C1"/>
    <w:rsid w:val="0016278D"/>
    <w:rsid w:val="0016439E"/>
    <w:rsid w:val="00166692"/>
    <w:rsid w:val="001724E4"/>
    <w:rsid w:val="001731C7"/>
    <w:rsid w:val="00173FB3"/>
    <w:rsid w:val="00175BC6"/>
    <w:rsid w:val="00176986"/>
    <w:rsid w:val="001773F2"/>
    <w:rsid w:val="00180F5A"/>
    <w:rsid w:val="00182633"/>
    <w:rsid w:val="00182E78"/>
    <w:rsid w:val="00183894"/>
    <w:rsid w:val="00184093"/>
    <w:rsid w:val="001861EE"/>
    <w:rsid w:val="00187C4E"/>
    <w:rsid w:val="0019390F"/>
    <w:rsid w:val="00194363"/>
    <w:rsid w:val="00196B23"/>
    <w:rsid w:val="00196BAB"/>
    <w:rsid w:val="001A1D6E"/>
    <w:rsid w:val="001A309F"/>
    <w:rsid w:val="001A4C16"/>
    <w:rsid w:val="001A5643"/>
    <w:rsid w:val="001B00F0"/>
    <w:rsid w:val="001B2D88"/>
    <w:rsid w:val="001B34F1"/>
    <w:rsid w:val="001B3707"/>
    <w:rsid w:val="001B3A13"/>
    <w:rsid w:val="001B3F5E"/>
    <w:rsid w:val="001B4495"/>
    <w:rsid w:val="001B6EF7"/>
    <w:rsid w:val="001B75D9"/>
    <w:rsid w:val="001B7D20"/>
    <w:rsid w:val="001B7DD7"/>
    <w:rsid w:val="001C4CFE"/>
    <w:rsid w:val="001D1FA9"/>
    <w:rsid w:val="001D639B"/>
    <w:rsid w:val="001E12D6"/>
    <w:rsid w:val="001E2C92"/>
    <w:rsid w:val="001E34AF"/>
    <w:rsid w:val="001F266B"/>
    <w:rsid w:val="001F592B"/>
    <w:rsid w:val="001F632A"/>
    <w:rsid w:val="001F70B5"/>
    <w:rsid w:val="00205DDF"/>
    <w:rsid w:val="0021265A"/>
    <w:rsid w:val="00215769"/>
    <w:rsid w:val="002158E6"/>
    <w:rsid w:val="00216002"/>
    <w:rsid w:val="00220300"/>
    <w:rsid w:val="00220DE5"/>
    <w:rsid w:val="00231942"/>
    <w:rsid w:val="00234E12"/>
    <w:rsid w:val="00236296"/>
    <w:rsid w:val="002379DC"/>
    <w:rsid w:val="002406A5"/>
    <w:rsid w:val="0024150E"/>
    <w:rsid w:val="0024325D"/>
    <w:rsid w:val="0024459B"/>
    <w:rsid w:val="002458A6"/>
    <w:rsid w:val="002461B3"/>
    <w:rsid w:val="00247802"/>
    <w:rsid w:val="00256943"/>
    <w:rsid w:val="00256A1A"/>
    <w:rsid w:val="002640CD"/>
    <w:rsid w:val="00270DE2"/>
    <w:rsid w:val="00273232"/>
    <w:rsid w:val="0027341F"/>
    <w:rsid w:val="00273471"/>
    <w:rsid w:val="002739E9"/>
    <w:rsid w:val="00276619"/>
    <w:rsid w:val="00282FA3"/>
    <w:rsid w:val="0028436E"/>
    <w:rsid w:val="00285F9A"/>
    <w:rsid w:val="002870DE"/>
    <w:rsid w:val="00290F79"/>
    <w:rsid w:val="00291B6A"/>
    <w:rsid w:val="00296490"/>
    <w:rsid w:val="00296E9A"/>
    <w:rsid w:val="002A2EA3"/>
    <w:rsid w:val="002A3854"/>
    <w:rsid w:val="002B272A"/>
    <w:rsid w:val="002B6B97"/>
    <w:rsid w:val="002C0BB5"/>
    <w:rsid w:val="002C1963"/>
    <w:rsid w:val="002C5436"/>
    <w:rsid w:val="002C6CCD"/>
    <w:rsid w:val="002D1B59"/>
    <w:rsid w:val="002D67D6"/>
    <w:rsid w:val="002E1520"/>
    <w:rsid w:val="002F0DA8"/>
    <w:rsid w:val="002F267B"/>
    <w:rsid w:val="002F2892"/>
    <w:rsid w:val="002F2E8D"/>
    <w:rsid w:val="002F7C59"/>
    <w:rsid w:val="00301E9A"/>
    <w:rsid w:val="00304256"/>
    <w:rsid w:val="0030506C"/>
    <w:rsid w:val="00311EE2"/>
    <w:rsid w:val="0031328C"/>
    <w:rsid w:val="0031768A"/>
    <w:rsid w:val="0032030B"/>
    <w:rsid w:val="003246BD"/>
    <w:rsid w:val="0033055F"/>
    <w:rsid w:val="00330B69"/>
    <w:rsid w:val="003316A6"/>
    <w:rsid w:val="003340EC"/>
    <w:rsid w:val="00335DCE"/>
    <w:rsid w:val="00336379"/>
    <w:rsid w:val="00336E01"/>
    <w:rsid w:val="00337087"/>
    <w:rsid w:val="00342A79"/>
    <w:rsid w:val="00342CB5"/>
    <w:rsid w:val="00343234"/>
    <w:rsid w:val="00346AF2"/>
    <w:rsid w:val="00352DE8"/>
    <w:rsid w:val="00353E7B"/>
    <w:rsid w:val="00354326"/>
    <w:rsid w:val="00356141"/>
    <w:rsid w:val="00361E49"/>
    <w:rsid w:val="00364F5C"/>
    <w:rsid w:val="003654ED"/>
    <w:rsid w:val="00365E69"/>
    <w:rsid w:val="003666AA"/>
    <w:rsid w:val="0037113A"/>
    <w:rsid w:val="0037215E"/>
    <w:rsid w:val="003749BF"/>
    <w:rsid w:val="0037529B"/>
    <w:rsid w:val="0037543B"/>
    <w:rsid w:val="003801D0"/>
    <w:rsid w:val="0038030B"/>
    <w:rsid w:val="00380EB1"/>
    <w:rsid w:val="0038420B"/>
    <w:rsid w:val="00384A33"/>
    <w:rsid w:val="0038545D"/>
    <w:rsid w:val="00393F96"/>
    <w:rsid w:val="00397C35"/>
    <w:rsid w:val="003A0175"/>
    <w:rsid w:val="003A32C4"/>
    <w:rsid w:val="003A70C6"/>
    <w:rsid w:val="003B0282"/>
    <w:rsid w:val="003B1459"/>
    <w:rsid w:val="003B1EBE"/>
    <w:rsid w:val="003B2143"/>
    <w:rsid w:val="003B53A3"/>
    <w:rsid w:val="003C0B27"/>
    <w:rsid w:val="003C0D11"/>
    <w:rsid w:val="003C2A96"/>
    <w:rsid w:val="003C2CB2"/>
    <w:rsid w:val="003C4435"/>
    <w:rsid w:val="003C5260"/>
    <w:rsid w:val="003C748B"/>
    <w:rsid w:val="003D2DE5"/>
    <w:rsid w:val="003D3180"/>
    <w:rsid w:val="003E12FD"/>
    <w:rsid w:val="003E227F"/>
    <w:rsid w:val="003E5BC4"/>
    <w:rsid w:val="003F2F0D"/>
    <w:rsid w:val="003F34C7"/>
    <w:rsid w:val="00405E57"/>
    <w:rsid w:val="00407D74"/>
    <w:rsid w:val="004103DE"/>
    <w:rsid w:val="00417849"/>
    <w:rsid w:val="00421929"/>
    <w:rsid w:val="00421E88"/>
    <w:rsid w:val="004244CD"/>
    <w:rsid w:val="004254A7"/>
    <w:rsid w:val="00425C16"/>
    <w:rsid w:val="004330C0"/>
    <w:rsid w:val="00433424"/>
    <w:rsid w:val="00440C24"/>
    <w:rsid w:val="004414ED"/>
    <w:rsid w:val="00441682"/>
    <w:rsid w:val="004428F1"/>
    <w:rsid w:val="004431DD"/>
    <w:rsid w:val="00450CE2"/>
    <w:rsid w:val="00453DC5"/>
    <w:rsid w:val="004555AC"/>
    <w:rsid w:val="004555F6"/>
    <w:rsid w:val="00464CAD"/>
    <w:rsid w:val="004659FC"/>
    <w:rsid w:val="00474780"/>
    <w:rsid w:val="0047565B"/>
    <w:rsid w:val="00476DC4"/>
    <w:rsid w:val="004775E0"/>
    <w:rsid w:val="004850B9"/>
    <w:rsid w:val="00486198"/>
    <w:rsid w:val="00487C1A"/>
    <w:rsid w:val="00490961"/>
    <w:rsid w:val="0049505F"/>
    <w:rsid w:val="004A2832"/>
    <w:rsid w:val="004A35E2"/>
    <w:rsid w:val="004A7298"/>
    <w:rsid w:val="004A74D9"/>
    <w:rsid w:val="004B0005"/>
    <w:rsid w:val="004B079A"/>
    <w:rsid w:val="004B0E17"/>
    <w:rsid w:val="004B1491"/>
    <w:rsid w:val="004B27A3"/>
    <w:rsid w:val="004B364A"/>
    <w:rsid w:val="004B4C4A"/>
    <w:rsid w:val="004C1A9D"/>
    <w:rsid w:val="004C23A3"/>
    <w:rsid w:val="004C42FE"/>
    <w:rsid w:val="004C68FC"/>
    <w:rsid w:val="004D2639"/>
    <w:rsid w:val="004D368D"/>
    <w:rsid w:val="004D3E64"/>
    <w:rsid w:val="004D4BE2"/>
    <w:rsid w:val="004D7AF8"/>
    <w:rsid w:val="004E0990"/>
    <w:rsid w:val="004E14B5"/>
    <w:rsid w:val="004E7EC9"/>
    <w:rsid w:val="004F02D4"/>
    <w:rsid w:val="004F0D77"/>
    <w:rsid w:val="004F14C3"/>
    <w:rsid w:val="004F3135"/>
    <w:rsid w:val="004F726A"/>
    <w:rsid w:val="00501756"/>
    <w:rsid w:val="00506A03"/>
    <w:rsid w:val="00507631"/>
    <w:rsid w:val="00512FA6"/>
    <w:rsid w:val="0052095D"/>
    <w:rsid w:val="00520EF3"/>
    <w:rsid w:val="00523A35"/>
    <w:rsid w:val="00523C5F"/>
    <w:rsid w:val="00530371"/>
    <w:rsid w:val="0053048F"/>
    <w:rsid w:val="005309C9"/>
    <w:rsid w:val="00530EED"/>
    <w:rsid w:val="00532EA6"/>
    <w:rsid w:val="00534519"/>
    <w:rsid w:val="00537F05"/>
    <w:rsid w:val="005438BF"/>
    <w:rsid w:val="005518F2"/>
    <w:rsid w:val="00557EBA"/>
    <w:rsid w:val="00562D80"/>
    <w:rsid w:val="005713F2"/>
    <w:rsid w:val="00571A9C"/>
    <w:rsid w:val="00573D3A"/>
    <w:rsid w:val="00576280"/>
    <w:rsid w:val="0058386A"/>
    <w:rsid w:val="00590CAE"/>
    <w:rsid w:val="00594712"/>
    <w:rsid w:val="00594D59"/>
    <w:rsid w:val="005961AC"/>
    <w:rsid w:val="00596709"/>
    <w:rsid w:val="005972A0"/>
    <w:rsid w:val="005A07BD"/>
    <w:rsid w:val="005A0E3C"/>
    <w:rsid w:val="005A502B"/>
    <w:rsid w:val="005A5D16"/>
    <w:rsid w:val="005A76D3"/>
    <w:rsid w:val="005B07A8"/>
    <w:rsid w:val="005B5870"/>
    <w:rsid w:val="005B5B4B"/>
    <w:rsid w:val="005B5F31"/>
    <w:rsid w:val="005B757A"/>
    <w:rsid w:val="005C3DA0"/>
    <w:rsid w:val="005C488D"/>
    <w:rsid w:val="005C4A40"/>
    <w:rsid w:val="005C5476"/>
    <w:rsid w:val="005C6CC6"/>
    <w:rsid w:val="005D0761"/>
    <w:rsid w:val="005D68BB"/>
    <w:rsid w:val="005D72A1"/>
    <w:rsid w:val="005E3401"/>
    <w:rsid w:val="005E4809"/>
    <w:rsid w:val="005F030B"/>
    <w:rsid w:val="005F1A0F"/>
    <w:rsid w:val="005F2467"/>
    <w:rsid w:val="005F5255"/>
    <w:rsid w:val="005F6127"/>
    <w:rsid w:val="00601591"/>
    <w:rsid w:val="006016AE"/>
    <w:rsid w:val="006029EF"/>
    <w:rsid w:val="00602EFD"/>
    <w:rsid w:val="0061087D"/>
    <w:rsid w:val="0062060E"/>
    <w:rsid w:val="00622AB2"/>
    <w:rsid w:val="006243D8"/>
    <w:rsid w:val="006310AA"/>
    <w:rsid w:val="00636A92"/>
    <w:rsid w:val="00640800"/>
    <w:rsid w:val="00640D9C"/>
    <w:rsid w:val="0065000F"/>
    <w:rsid w:val="00653A39"/>
    <w:rsid w:val="00655666"/>
    <w:rsid w:val="00662C50"/>
    <w:rsid w:val="006711A7"/>
    <w:rsid w:val="0067238B"/>
    <w:rsid w:val="006732C4"/>
    <w:rsid w:val="00673474"/>
    <w:rsid w:val="00673919"/>
    <w:rsid w:val="00674E30"/>
    <w:rsid w:val="006806B9"/>
    <w:rsid w:val="00681B8A"/>
    <w:rsid w:val="006857A1"/>
    <w:rsid w:val="006857AF"/>
    <w:rsid w:val="0069001F"/>
    <w:rsid w:val="00690B29"/>
    <w:rsid w:val="006948B8"/>
    <w:rsid w:val="006A31AC"/>
    <w:rsid w:val="006A76F1"/>
    <w:rsid w:val="006B0547"/>
    <w:rsid w:val="006B2EEC"/>
    <w:rsid w:val="006B5D14"/>
    <w:rsid w:val="006C5A8A"/>
    <w:rsid w:val="006C71F9"/>
    <w:rsid w:val="006D10E7"/>
    <w:rsid w:val="006D25E3"/>
    <w:rsid w:val="006D33C9"/>
    <w:rsid w:val="006D543B"/>
    <w:rsid w:val="006D6417"/>
    <w:rsid w:val="006E0768"/>
    <w:rsid w:val="006E3971"/>
    <w:rsid w:val="006E5A40"/>
    <w:rsid w:val="006E6FF7"/>
    <w:rsid w:val="006E7827"/>
    <w:rsid w:val="006F0364"/>
    <w:rsid w:val="006F16CA"/>
    <w:rsid w:val="006F2F98"/>
    <w:rsid w:val="006F372D"/>
    <w:rsid w:val="006F63A7"/>
    <w:rsid w:val="00701AF5"/>
    <w:rsid w:val="00706DB8"/>
    <w:rsid w:val="00713497"/>
    <w:rsid w:val="007146F1"/>
    <w:rsid w:val="00716616"/>
    <w:rsid w:val="0072067C"/>
    <w:rsid w:val="00722DB0"/>
    <w:rsid w:val="00722F54"/>
    <w:rsid w:val="007234C3"/>
    <w:rsid w:val="00725035"/>
    <w:rsid w:val="00725AE6"/>
    <w:rsid w:val="00730F90"/>
    <w:rsid w:val="007314D0"/>
    <w:rsid w:val="00743DBD"/>
    <w:rsid w:val="00746CB3"/>
    <w:rsid w:val="0074738A"/>
    <w:rsid w:val="00753807"/>
    <w:rsid w:val="00760213"/>
    <w:rsid w:val="00763EB7"/>
    <w:rsid w:val="00764C83"/>
    <w:rsid w:val="007702CE"/>
    <w:rsid w:val="007706BF"/>
    <w:rsid w:val="00772639"/>
    <w:rsid w:val="00775300"/>
    <w:rsid w:val="007753F6"/>
    <w:rsid w:val="007754FC"/>
    <w:rsid w:val="00777FB8"/>
    <w:rsid w:val="00781A47"/>
    <w:rsid w:val="00790F67"/>
    <w:rsid w:val="007A01F4"/>
    <w:rsid w:val="007A0761"/>
    <w:rsid w:val="007A5885"/>
    <w:rsid w:val="007B181C"/>
    <w:rsid w:val="007B39EB"/>
    <w:rsid w:val="007C08BD"/>
    <w:rsid w:val="007C3F1E"/>
    <w:rsid w:val="007D1A48"/>
    <w:rsid w:val="007D6861"/>
    <w:rsid w:val="007D73F9"/>
    <w:rsid w:val="007E3179"/>
    <w:rsid w:val="007E63C1"/>
    <w:rsid w:val="007F1AAE"/>
    <w:rsid w:val="007F4D19"/>
    <w:rsid w:val="00800AC4"/>
    <w:rsid w:val="00805B8C"/>
    <w:rsid w:val="00811BB5"/>
    <w:rsid w:val="00813854"/>
    <w:rsid w:val="0082704F"/>
    <w:rsid w:val="00833E79"/>
    <w:rsid w:val="008348AB"/>
    <w:rsid w:val="00834D63"/>
    <w:rsid w:val="00837446"/>
    <w:rsid w:val="008374E4"/>
    <w:rsid w:val="00841CF6"/>
    <w:rsid w:val="00843A7A"/>
    <w:rsid w:val="00847469"/>
    <w:rsid w:val="0085668F"/>
    <w:rsid w:val="00861493"/>
    <w:rsid w:val="0086198F"/>
    <w:rsid w:val="00861AEE"/>
    <w:rsid w:val="00861FFF"/>
    <w:rsid w:val="0086557E"/>
    <w:rsid w:val="0086641F"/>
    <w:rsid w:val="008677B5"/>
    <w:rsid w:val="00875D7B"/>
    <w:rsid w:val="00876C18"/>
    <w:rsid w:val="00880256"/>
    <w:rsid w:val="00881A6F"/>
    <w:rsid w:val="0088325B"/>
    <w:rsid w:val="00884A2A"/>
    <w:rsid w:val="008858AF"/>
    <w:rsid w:val="00885DFD"/>
    <w:rsid w:val="008903BF"/>
    <w:rsid w:val="00890CFD"/>
    <w:rsid w:val="008944FE"/>
    <w:rsid w:val="008957EC"/>
    <w:rsid w:val="00895F98"/>
    <w:rsid w:val="00897D8A"/>
    <w:rsid w:val="008A19C8"/>
    <w:rsid w:val="008A3007"/>
    <w:rsid w:val="008A4478"/>
    <w:rsid w:val="008B23A7"/>
    <w:rsid w:val="008C026D"/>
    <w:rsid w:val="008C0A3F"/>
    <w:rsid w:val="008C1BF1"/>
    <w:rsid w:val="008C1DD4"/>
    <w:rsid w:val="008C4C38"/>
    <w:rsid w:val="008C6156"/>
    <w:rsid w:val="008D0436"/>
    <w:rsid w:val="008D04AF"/>
    <w:rsid w:val="008D4A9D"/>
    <w:rsid w:val="008D6C59"/>
    <w:rsid w:val="008D6DFE"/>
    <w:rsid w:val="008E1CA8"/>
    <w:rsid w:val="008E4210"/>
    <w:rsid w:val="008E4BF2"/>
    <w:rsid w:val="008F0414"/>
    <w:rsid w:val="008F6F18"/>
    <w:rsid w:val="009038D8"/>
    <w:rsid w:val="009041F7"/>
    <w:rsid w:val="00904BC5"/>
    <w:rsid w:val="00905A9D"/>
    <w:rsid w:val="00905BAF"/>
    <w:rsid w:val="009069F9"/>
    <w:rsid w:val="00911054"/>
    <w:rsid w:val="009115B8"/>
    <w:rsid w:val="009163EB"/>
    <w:rsid w:val="00916836"/>
    <w:rsid w:val="00917044"/>
    <w:rsid w:val="009221EA"/>
    <w:rsid w:val="00924AE9"/>
    <w:rsid w:val="009338D2"/>
    <w:rsid w:val="00945335"/>
    <w:rsid w:val="0094684E"/>
    <w:rsid w:val="00946CF3"/>
    <w:rsid w:val="0095021A"/>
    <w:rsid w:val="009517FD"/>
    <w:rsid w:val="009518C9"/>
    <w:rsid w:val="00953457"/>
    <w:rsid w:val="009567F5"/>
    <w:rsid w:val="0096713F"/>
    <w:rsid w:val="00967E13"/>
    <w:rsid w:val="0097123B"/>
    <w:rsid w:val="009724C0"/>
    <w:rsid w:val="00972D74"/>
    <w:rsid w:val="009739EB"/>
    <w:rsid w:val="009768B1"/>
    <w:rsid w:val="00980909"/>
    <w:rsid w:val="009832C8"/>
    <w:rsid w:val="009842DF"/>
    <w:rsid w:val="00985550"/>
    <w:rsid w:val="009860DE"/>
    <w:rsid w:val="009913FA"/>
    <w:rsid w:val="0099183F"/>
    <w:rsid w:val="00995AD0"/>
    <w:rsid w:val="0099684F"/>
    <w:rsid w:val="009A1593"/>
    <w:rsid w:val="009A1E77"/>
    <w:rsid w:val="009A7585"/>
    <w:rsid w:val="009A77A9"/>
    <w:rsid w:val="009B07B4"/>
    <w:rsid w:val="009B395A"/>
    <w:rsid w:val="009B5B88"/>
    <w:rsid w:val="009B5D0D"/>
    <w:rsid w:val="009B6AE6"/>
    <w:rsid w:val="009B6DA5"/>
    <w:rsid w:val="009C0606"/>
    <w:rsid w:val="009C34FA"/>
    <w:rsid w:val="009C461D"/>
    <w:rsid w:val="009C5F65"/>
    <w:rsid w:val="009C6639"/>
    <w:rsid w:val="009D0298"/>
    <w:rsid w:val="009D0F41"/>
    <w:rsid w:val="009D2294"/>
    <w:rsid w:val="009D46B7"/>
    <w:rsid w:val="009D4941"/>
    <w:rsid w:val="009D5B87"/>
    <w:rsid w:val="009D6B02"/>
    <w:rsid w:val="009D75D7"/>
    <w:rsid w:val="009E1724"/>
    <w:rsid w:val="009E1C0A"/>
    <w:rsid w:val="009E27F3"/>
    <w:rsid w:val="009E38DC"/>
    <w:rsid w:val="009E508E"/>
    <w:rsid w:val="009E69C8"/>
    <w:rsid w:val="009F01F9"/>
    <w:rsid w:val="009F2B05"/>
    <w:rsid w:val="009F716B"/>
    <w:rsid w:val="009F78B7"/>
    <w:rsid w:val="00A021FE"/>
    <w:rsid w:val="00A14977"/>
    <w:rsid w:val="00A15C1A"/>
    <w:rsid w:val="00A16472"/>
    <w:rsid w:val="00A16C52"/>
    <w:rsid w:val="00A170F4"/>
    <w:rsid w:val="00A213E6"/>
    <w:rsid w:val="00A26C1E"/>
    <w:rsid w:val="00A30149"/>
    <w:rsid w:val="00A31E18"/>
    <w:rsid w:val="00A326D2"/>
    <w:rsid w:val="00A358DF"/>
    <w:rsid w:val="00A4048C"/>
    <w:rsid w:val="00A411D7"/>
    <w:rsid w:val="00A431F6"/>
    <w:rsid w:val="00A5182A"/>
    <w:rsid w:val="00A53EB3"/>
    <w:rsid w:val="00A551AA"/>
    <w:rsid w:val="00A56FE2"/>
    <w:rsid w:val="00A57293"/>
    <w:rsid w:val="00A604BE"/>
    <w:rsid w:val="00A6267B"/>
    <w:rsid w:val="00A64E7D"/>
    <w:rsid w:val="00A704D9"/>
    <w:rsid w:val="00A716DC"/>
    <w:rsid w:val="00A83B41"/>
    <w:rsid w:val="00A8559C"/>
    <w:rsid w:val="00A874D1"/>
    <w:rsid w:val="00A92606"/>
    <w:rsid w:val="00AA0B80"/>
    <w:rsid w:val="00AA388A"/>
    <w:rsid w:val="00AA4DFA"/>
    <w:rsid w:val="00AA6450"/>
    <w:rsid w:val="00AA6491"/>
    <w:rsid w:val="00AA66E1"/>
    <w:rsid w:val="00AB10F9"/>
    <w:rsid w:val="00AC0050"/>
    <w:rsid w:val="00AC0CC0"/>
    <w:rsid w:val="00AC59A0"/>
    <w:rsid w:val="00AC68B8"/>
    <w:rsid w:val="00AC6F46"/>
    <w:rsid w:val="00AC6F78"/>
    <w:rsid w:val="00AD145D"/>
    <w:rsid w:val="00AD59A5"/>
    <w:rsid w:val="00AD617A"/>
    <w:rsid w:val="00AE1F1D"/>
    <w:rsid w:val="00AE2D1C"/>
    <w:rsid w:val="00AE5C0D"/>
    <w:rsid w:val="00AE69F1"/>
    <w:rsid w:val="00AF1682"/>
    <w:rsid w:val="00AF18FE"/>
    <w:rsid w:val="00AF76D1"/>
    <w:rsid w:val="00B013E4"/>
    <w:rsid w:val="00B03198"/>
    <w:rsid w:val="00B04595"/>
    <w:rsid w:val="00B16BFE"/>
    <w:rsid w:val="00B21446"/>
    <w:rsid w:val="00B22D1D"/>
    <w:rsid w:val="00B26521"/>
    <w:rsid w:val="00B3072B"/>
    <w:rsid w:val="00B36023"/>
    <w:rsid w:val="00B425AD"/>
    <w:rsid w:val="00B4481B"/>
    <w:rsid w:val="00B46374"/>
    <w:rsid w:val="00B50AD4"/>
    <w:rsid w:val="00B51822"/>
    <w:rsid w:val="00B53693"/>
    <w:rsid w:val="00B56164"/>
    <w:rsid w:val="00B672F5"/>
    <w:rsid w:val="00B67D0A"/>
    <w:rsid w:val="00B72CC9"/>
    <w:rsid w:val="00B755A4"/>
    <w:rsid w:val="00B84B10"/>
    <w:rsid w:val="00B84C0C"/>
    <w:rsid w:val="00B870B9"/>
    <w:rsid w:val="00B948CF"/>
    <w:rsid w:val="00B961B7"/>
    <w:rsid w:val="00BA0451"/>
    <w:rsid w:val="00BA0BA6"/>
    <w:rsid w:val="00BA1FD2"/>
    <w:rsid w:val="00BA548C"/>
    <w:rsid w:val="00BA6E89"/>
    <w:rsid w:val="00BA7621"/>
    <w:rsid w:val="00BA7680"/>
    <w:rsid w:val="00BB4F62"/>
    <w:rsid w:val="00BB5353"/>
    <w:rsid w:val="00BC7869"/>
    <w:rsid w:val="00BC7DC1"/>
    <w:rsid w:val="00BD2FC1"/>
    <w:rsid w:val="00BD5F48"/>
    <w:rsid w:val="00BE0612"/>
    <w:rsid w:val="00BE0AC3"/>
    <w:rsid w:val="00BE6C79"/>
    <w:rsid w:val="00BF2726"/>
    <w:rsid w:val="00BF38FF"/>
    <w:rsid w:val="00C03089"/>
    <w:rsid w:val="00C04222"/>
    <w:rsid w:val="00C045F9"/>
    <w:rsid w:val="00C107E2"/>
    <w:rsid w:val="00C22DCE"/>
    <w:rsid w:val="00C22F90"/>
    <w:rsid w:val="00C23B3C"/>
    <w:rsid w:val="00C23F6B"/>
    <w:rsid w:val="00C24C1A"/>
    <w:rsid w:val="00C30B1D"/>
    <w:rsid w:val="00C33006"/>
    <w:rsid w:val="00C35A06"/>
    <w:rsid w:val="00C35C37"/>
    <w:rsid w:val="00C4471C"/>
    <w:rsid w:val="00C47625"/>
    <w:rsid w:val="00C5000A"/>
    <w:rsid w:val="00C508AB"/>
    <w:rsid w:val="00C51B77"/>
    <w:rsid w:val="00C53306"/>
    <w:rsid w:val="00C55B95"/>
    <w:rsid w:val="00C60510"/>
    <w:rsid w:val="00C60AE4"/>
    <w:rsid w:val="00C63202"/>
    <w:rsid w:val="00C67994"/>
    <w:rsid w:val="00C725C2"/>
    <w:rsid w:val="00C73E69"/>
    <w:rsid w:val="00C75647"/>
    <w:rsid w:val="00C81475"/>
    <w:rsid w:val="00C81668"/>
    <w:rsid w:val="00C83178"/>
    <w:rsid w:val="00C836F6"/>
    <w:rsid w:val="00C94642"/>
    <w:rsid w:val="00C946CA"/>
    <w:rsid w:val="00C97999"/>
    <w:rsid w:val="00CA22F8"/>
    <w:rsid w:val="00CA30B2"/>
    <w:rsid w:val="00CA386B"/>
    <w:rsid w:val="00CA6E28"/>
    <w:rsid w:val="00CA74C1"/>
    <w:rsid w:val="00CB6CCB"/>
    <w:rsid w:val="00CC0801"/>
    <w:rsid w:val="00CC55D0"/>
    <w:rsid w:val="00CD586C"/>
    <w:rsid w:val="00CD5915"/>
    <w:rsid w:val="00CD74E9"/>
    <w:rsid w:val="00CE0E13"/>
    <w:rsid w:val="00CE3AE9"/>
    <w:rsid w:val="00CF0566"/>
    <w:rsid w:val="00CF05CC"/>
    <w:rsid w:val="00CF4BF5"/>
    <w:rsid w:val="00CF4FC6"/>
    <w:rsid w:val="00CF5730"/>
    <w:rsid w:val="00D04F3C"/>
    <w:rsid w:val="00D0618D"/>
    <w:rsid w:val="00D1116D"/>
    <w:rsid w:val="00D14D07"/>
    <w:rsid w:val="00D262B8"/>
    <w:rsid w:val="00D30CC3"/>
    <w:rsid w:val="00D33F57"/>
    <w:rsid w:val="00D343FF"/>
    <w:rsid w:val="00D3709A"/>
    <w:rsid w:val="00D37264"/>
    <w:rsid w:val="00D46AE0"/>
    <w:rsid w:val="00D4772F"/>
    <w:rsid w:val="00D54289"/>
    <w:rsid w:val="00D55A51"/>
    <w:rsid w:val="00D5785E"/>
    <w:rsid w:val="00D61A79"/>
    <w:rsid w:val="00D63E22"/>
    <w:rsid w:val="00D66B60"/>
    <w:rsid w:val="00D672A7"/>
    <w:rsid w:val="00D67501"/>
    <w:rsid w:val="00D72BF2"/>
    <w:rsid w:val="00D764E9"/>
    <w:rsid w:val="00D80CAF"/>
    <w:rsid w:val="00D819B3"/>
    <w:rsid w:val="00D81CB5"/>
    <w:rsid w:val="00D90DAD"/>
    <w:rsid w:val="00D946D6"/>
    <w:rsid w:val="00D96023"/>
    <w:rsid w:val="00D96167"/>
    <w:rsid w:val="00DA2F5A"/>
    <w:rsid w:val="00DA3F83"/>
    <w:rsid w:val="00DA4CCF"/>
    <w:rsid w:val="00DB17F0"/>
    <w:rsid w:val="00DB3EA8"/>
    <w:rsid w:val="00DB639E"/>
    <w:rsid w:val="00DB64BE"/>
    <w:rsid w:val="00DB6D42"/>
    <w:rsid w:val="00DB7D28"/>
    <w:rsid w:val="00DC02AE"/>
    <w:rsid w:val="00DC1A26"/>
    <w:rsid w:val="00DC47D5"/>
    <w:rsid w:val="00DC4D33"/>
    <w:rsid w:val="00DC5090"/>
    <w:rsid w:val="00DD2CBB"/>
    <w:rsid w:val="00DD3D00"/>
    <w:rsid w:val="00DD442D"/>
    <w:rsid w:val="00DD6D5A"/>
    <w:rsid w:val="00DD7521"/>
    <w:rsid w:val="00DE151E"/>
    <w:rsid w:val="00DE2205"/>
    <w:rsid w:val="00DE41F9"/>
    <w:rsid w:val="00DE4288"/>
    <w:rsid w:val="00DE42CB"/>
    <w:rsid w:val="00DE4AD6"/>
    <w:rsid w:val="00DF25DB"/>
    <w:rsid w:val="00DF2992"/>
    <w:rsid w:val="00DF471F"/>
    <w:rsid w:val="00E00898"/>
    <w:rsid w:val="00E04A9A"/>
    <w:rsid w:val="00E070F7"/>
    <w:rsid w:val="00E11779"/>
    <w:rsid w:val="00E207C4"/>
    <w:rsid w:val="00E2343D"/>
    <w:rsid w:val="00E24BC3"/>
    <w:rsid w:val="00E24F5A"/>
    <w:rsid w:val="00E324EF"/>
    <w:rsid w:val="00E33CF9"/>
    <w:rsid w:val="00E34ADE"/>
    <w:rsid w:val="00E41ABA"/>
    <w:rsid w:val="00E43A56"/>
    <w:rsid w:val="00E45FC8"/>
    <w:rsid w:val="00E46332"/>
    <w:rsid w:val="00E50F4F"/>
    <w:rsid w:val="00E52075"/>
    <w:rsid w:val="00E53059"/>
    <w:rsid w:val="00E53DDA"/>
    <w:rsid w:val="00E54761"/>
    <w:rsid w:val="00E54DF3"/>
    <w:rsid w:val="00E55AB3"/>
    <w:rsid w:val="00E61249"/>
    <w:rsid w:val="00E61CB8"/>
    <w:rsid w:val="00E62B7F"/>
    <w:rsid w:val="00E662FF"/>
    <w:rsid w:val="00E756F2"/>
    <w:rsid w:val="00E77BD7"/>
    <w:rsid w:val="00E85709"/>
    <w:rsid w:val="00E864A3"/>
    <w:rsid w:val="00E90176"/>
    <w:rsid w:val="00E92C48"/>
    <w:rsid w:val="00E93110"/>
    <w:rsid w:val="00E9725A"/>
    <w:rsid w:val="00EA0B67"/>
    <w:rsid w:val="00EA0DAC"/>
    <w:rsid w:val="00EA1675"/>
    <w:rsid w:val="00EA2E01"/>
    <w:rsid w:val="00EB03AE"/>
    <w:rsid w:val="00EB0878"/>
    <w:rsid w:val="00EB33D1"/>
    <w:rsid w:val="00EC25AF"/>
    <w:rsid w:val="00EC4B1E"/>
    <w:rsid w:val="00EC623E"/>
    <w:rsid w:val="00EC6E06"/>
    <w:rsid w:val="00ED3AA4"/>
    <w:rsid w:val="00ED795D"/>
    <w:rsid w:val="00EE0B50"/>
    <w:rsid w:val="00EE45A3"/>
    <w:rsid w:val="00EE4A98"/>
    <w:rsid w:val="00EE4D90"/>
    <w:rsid w:val="00EE5340"/>
    <w:rsid w:val="00EF38C7"/>
    <w:rsid w:val="00EF555B"/>
    <w:rsid w:val="00EF5C2C"/>
    <w:rsid w:val="00EF6BBF"/>
    <w:rsid w:val="00EF6C74"/>
    <w:rsid w:val="00EF6EE5"/>
    <w:rsid w:val="00F00E93"/>
    <w:rsid w:val="00F01115"/>
    <w:rsid w:val="00F03C66"/>
    <w:rsid w:val="00F04C6B"/>
    <w:rsid w:val="00F228B3"/>
    <w:rsid w:val="00F245FE"/>
    <w:rsid w:val="00F27F4C"/>
    <w:rsid w:val="00F3060F"/>
    <w:rsid w:val="00F351BA"/>
    <w:rsid w:val="00F37277"/>
    <w:rsid w:val="00F412DD"/>
    <w:rsid w:val="00F41514"/>
    <w:rsid w:val="00F41DD4"/>
    <w:rsid w:val="00F44B58"/>
    <w:rsid w:val="00F44BE4"/>
    <w:rsid w:val="00F44DFB"/>
    <w:rsid w:val="00F476DC"/>
    <w:rsid w:val="00F5088B"/>
    <w:rsid w:val="00F52479"/>
    <w:rsid w:val="00F54689"/>
    <w:rsid w:val="00F55D82"/>
    <w:rsid w:val="00F63FB8"/>
    <w:rsid w:val="00F709B7"/>
    <w:rsid w:val="00F70C40"/>
    <w:rsid w:val="00F81D35"/>
    <w:rsid w:val="00F82A21"/>
    <w:rsid w:val="00F838D2"/>
    <w:rsid w:val="00F90CE0"/>
    <w:rsid w:val="00F92365"/>
    <w:rsid w:val="00F956FE"/>
    <w:rsid w:val="00F976A5"/>
    <w:rsid w:val="00FA17D8"/>
    <w:rsid w:val="00FA2B98"/>
    <w:rsid w:val="00FA6B60"/>
    <w:rsid w:val="00FB1997"/>
    <w:rsid w:val="00FB2684"/>
    <w:rsid w:val="00FB6BBB"/>
    <w:rsid w:val="00FB7BD9"/>
    <w:rsid w:val="00FC1067"/>
    <w:rsid w:val="00FC19D0"/>
    <w:rsid w:val="00FC1ACB"/>
    <w:rsid w:val="00FC2F11"/>
    <w:rsid w:val="00FC3292"/>
    <w:rsid w:val="00FC74EE"/>
    <w:rsid w:val="00FD1207"/>
    <w:rsid w:val="00FD20DD"/>
    <w:rsid w:val="00FE159E"/>
    <w:rsid w:val="00FE6C10"/>
    <w:rsid w:val="00FF0E8A"/>
    <w:rsid w:val="00FF3861"/>
    <w:rsid w:val="00FF591A"/>
    <w:rsid w:val="00FF60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738192"/>
  <w15:chartTrackingRefBased/>
  <w15:docId w15:val="{1255D9FD-862E-401B-8BFF-5074A667D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qFormat/>
    <w:rsid w:val="002461B3"/>
    <w:pPr>
      <w:keepNext/>
      <w:spacing w:before="240" w:after="60" w:line="240" w:lineRule="auto"/>
      <w:outlineLvl w:val="1"/>
    </w:pPr>
    <w:rPr>
      <w:rFonts w:ascii="Arial" w:eastAsia="Times New Roman" w:hAnsi="Arial" w:cs="Arial"/>
      <w:b/>
      <w:bCs/>
      <w:i/>
      <w:iCs/>
      <w:sz w:val="28"/>
      <w:szCs w:val="28"/>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461B3"/>
    <w:rPr>
      <w:rFonts w:ascii="Arial" w:eastAsia="Times New Roman" w:hAnsi="Arial" w:cs="Arial"/>
      <w:b/>
      <w:bCs/>
      <w:i/>
      <w:iCs/>
      <w:sz w:val="28"/>
      <w:szCs w:val="28"/>
      <w:lang w:val="en-GB" w:eastAsia="en-GB"/>
    </w:rPr>
  </w:style>
  <w:style w:type="paragraph" w:styleId="BodyTextIndent">
    <w:name w:val="Body Text Indent"/>
    <w:basedOn w:val="Normal"/>
    <w:link w:val="BodyTextIndentChar"/>
    <w:rsid w:val="002461B3"/>
    <w:pPr>
      <w:spacing w:after="0" w:line="240" w:lineRule="auto"/>
      <w:ind w:left="720" w:hanging="72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rsid w:val="002461B3"/>
    <w:rPr>
      <w:rFonts w:ascii="Times New Roman" w:eastAsia="Times New Roman" w:hAnsi="Times New Roman" w:cs="Times New Roman"/>
      <w:sz w:val="24"/>
      <w:szCs w:val="24"/>
    </w:rPr>
  </w:style>
  <w:style w:type="table" w:styleId="TableGrid">
    <w:name w:val="Table Grid"/>
    <w:basedOn w:val="TableNormal"/>
    <w:uiPriority w:val="39"/>
    <w:rsid w:val="00ED79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2FC1"/>
    <w:pPr>
      <w:ind w:left="720"/>
      <w:contextualSpacing/>
    </w:pPr>
  </w:style>
  <w:style w:type="paragraph" w:styleId="BodyText2">
    <w:name w:val="Body Text 2"/>
    <w:basedOn w:val="Normal"/>
    <w:link w:val="BodyText2Char"/>
    <w:semiHidden/>
    <w:unhideWhenUsed/>
    <w:rsid w:val="00A15C1A"/>
    <w:pPr>
      <w:spacing w:after="120" w:line="480" w:lineRule="auto"/>
    </w:pPr>
    <w:rPr>
      <w:rFonts w:ascii="Times New Roman" w:eastAsia="Times New Roman" w:hAnsi="Times New Roman" w:cs="Times New Roman"/>
      <w:sz w:val="24"/>
      <w:szCs w:val="24"/>
      <w:lang w:val="en-GB" w:eastAsia="en-GB"/>
    </w:rPr>
  </w:style>
  <w:style w:type="character" w:customStyle="1" w:styleId="BodyText2Char">
    <w:name w:val="Body Text 2 Char"/>
    <w:basedOn w:val="DefaultParagraphFont"/>
    <w:link w:val="BodyText2"/>
    <w:semiHidden/>
    <w:rsid w:val="00A15C1A"/>
    <w:rPr>
      <w:rFonts w:ascii="Times New Roman" w:eastAsia="Times New Roman" w:hAnsi="Times New Roman" w:cs="Times New Roman"/>
      <w:sz w:val="24"/>
      <w:szCs w:val="24"/>
      <w:lang w:val="en-GB" w:eastAsia="en-GB"/>
    </w:rPr>
  </w:style>
  <w:style w:type="paragraph" w:styleId="BodyText">
    <w:name w:val="Body Text"/>
    <w:basedOn w:val="Normal"/>
    <w:link w:val="BodyTextChar"/>
    <w:semiHidden/>
    <w:unhideWhenUsed/>
    <w:rsid w:val="00A15C1A"/>
    <w:pPr>
      <w:spacing w:after="120" w:line="240" w:lineRule="auto"/>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semiHidden/>
    <w:rsid w:val="00A15C1A"/>
    <w:rPr>
      <w:rFonts w:ascii="Times New Roman" w:eastAsia="Times New Roman" w:hAnsi="Times New Roman" w:cs="Times New Roman"/>
      <w:sz w:val="24"/>
      <w:szCs w:val="24"/>
      <w:lang w:val="en-GB" w:eastAsia="en-GB"/>
    </w:rPr>
  </w:style>
  <w:style w:type="paragraph" w:styleId="Caption">
    <w:name w:val="caption"/>
    <w:basedOn w:val="Normal"/>
    <w:next w:val="BodyText"/>
    <w:semiHidden/>
    <w:unhideWhenUsed/>
    <w:qFormat/>
    <w:rsid w:val="00A15C1A"/>
    <w:pPr>
      <w:spacing w:after="240" w:line="240" w:lineRule="auto"/>
    </w:pPr>
    <w:rPr>
      <w:rFonts w:ascii="Garamond" w:eastAsia="Times New Roman" w:hAnsi="Garamond" w:cs="Times New Roman"/>
      <w:spacing w:val="-5"/>
      <w:sz w:val="16"/>
      <w:szCs w:val="20"/>
    </w:rPr>
  </w:style>
  <w:style w:type="paragraph" w:styleId="ListBullet">
    <w:name w:val="List Bullet"/>
    <w:basedOn w:val="List"/>
    <w:semiHidden/>
    <w:unhideWhenUsed/>
    <w:rsid w:val="00A15C1A"/>
    <w:pPr>
      <w:numPr>
        <w:numId w:val="9"/>
      </w:numPr>
      <w:spacing w:after="240" w:line="240" w:lineRule="auto"/>
      <w:contextualSpacing w:val="0"/>
      <w:jc w:val="both"/>
    </w:pPr>
    <w:rPr>
      <w:rFonts w:ascii="Garamond" w:eastAsia="Times New Roman" w:hAnsi="Garamond" w:cs="Times New Roman"/>
      <w:spacing w:val="-5"/>
      <w:sz w:val="24"/>
      <w:szCs w:val="20"/>
    </w:rPr>
  </w:style>
  <w:style w:type="paragraph" w:customStyle="1" w:styleId="ListBulletFirst">
    <w:name w:val="List Bullet First"/>
    <w:basedOn w:val="ListBullet"/>
    <w:next w:val="ListBullet"/>
    <w:rsid w:val="00A15C1A"/>
    <w:pPr>
      <w:spacing w:before="80" w:after="160"/>
      <w:jc w:val="left"/>
    </w:pPr>
    <w:rPr>
      <w:rFonts w:ascii="Times New Roman" w:hAnsi="Times New Roman"/>
      <w:spacing w:val="0"/>
      <w:sz w:val="20"/>
    </w:rPr>
  </w:style>
  <w:style w:type="paragraph" w:styleId="List">
    <w:name w:val="List"/>
    <w:basedOn w:val="Normal"/>
    <w:uiPriority w:val="99"/>
    <w:semiHidden/>
    <w:unhideWhenUsed/>
    <w:rsid w:val="00A15C1A"/>
    <w:pPr>
      <w:ind w:left="360" w:hanging="360"/>
      <w:contextualSpacing/>
    </w:pPr>
  </w:style>
  <w:style w:type="character" w:styleId="Emphasis">
    <w:name w:val="Emphasis"/>
    <w:qFormat/>
    <w:rsid w:val="00A15C1A"/>
    <w:rPr>
      <w:rFonts w:ascii="Arial Black" w:hAnsi="Arial Black" w:hint="default"/>
      <w:i w:val="0"/>
      <w:iCs w:val="0"/>
      <w:sz w:val="18"/>
    </w:rPr>
  </w:style>
  <w:style w:type="paragraph" w:customStyle="1" w:styleId="ReturnAddress">
    <w:name w:val="Return Address"/>
    <w:basedOn w:val="Normal"/>
    <w:rsid w:val="00A15C1A"/>
    <w:pPr>
      <w:spacing w:after="0" w:line="240" w:lineRule="auto"/>
      <w:jc w:val="center"/>
    </w:pPr>
    <w:rPr>
      <w:rFonts w:ascii="Garamond" w:eastAsia="Times New Roman" w:hAnsi="Garamond" w:cs="Times New Roman"/>
      <w:spacing w:val="-3"/>
      <w:sz w:val="20"/>
      <w:szCs w:val="20"/>
    </w:rPr>
  </w:style>
  <w:style w:type="paragraph" w:styleId="Title">
    <w:name w:val="Title"/>
    <w:basedOn w:val="Normal"/>
    <w:link w:val="TitleChar"/>
    <w:qFormat/>
    <w:rsid w:val="00716616"/>
    <w:pPr>
      <w:spacing w:after="0" w:line="240" w:lineRule="auto"/>
      <w:jc w:val="center"/>
    </w:pPr>
    <w:rPr>
      <w:rFonts w:ascii="Courier New" w:eastAsia="Times New Roman" w:hAnsi="Courier New" w:cs="Times New Roman"/>
      <w:b/>
      <w:bCs/>
      <w:sz w:val="32"/>
      <w:szCs w:val="24"/>
    </w:rPr>
  </w:style>
  <w:style w:type="character" w:customStyle="1" w:styleId="TitleChar">
    <w:name w:val="Title Char"/>
    <w:basedOn w:val="DefaultParagraphFont"/>
    <w:link w:val="Title"/>
    <w:rsid w:val="00716616"/>
    <w:rPr>
      <w:rFonts w:ascii="Courier New" w:eastAsia="Times New Roman" w:hAnsi="Courier New" w:cs="Times New Roman"/>
      <w:b/>
      <w:bCs/>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78526">
      <w:bodyDiv w:val="1"/>
      <w:marLeft w:val="0"/>
      <w:marRight w:val="0"/>
      <w:marTop w:val="0"/>
      <w:marBottom w:val="0"/>
      <w:divBdr>
        <w:top w:val="none" w:sz="0" w:space="0" w:color="auto"/>
        <w:left w:val="none" w:sz="0" w:space="0" w:color="auto"/>
        <w:bottom w:val="none" w:sz="0" w:space="0" w:color="auto"/>
        <w:right w:val="none" w:sz="0" w:space="0" w:color="auto"/>
      </w:divBdr>
    </w:div>
    <w:div w:id="97256990">
      <w:bodyDiv w:val="1"/>
      <w:marLeft w:val="0"/>
      <w:marRight w:val="0"/>
      <w:marTop w:val="0"/>
      <w:marBottom w:val="0"/>
      <w:divBdr>
        <w:top w:val="none" w:sz="0" w:space="0" w:color="auto"/>
        <w:left w:val="none" w:sz="0" w:space="0" w:color="auto"/>
        <w:bottom w:val="none" w:sz="0" w:space="0" w:color="auto"/>
        <w:right w:val="none" w:sz="0" w:space="0" w:color="auto"/>
      </w:divBdr>
    </w:div>
    <w:div w:id="145901531">
      <w:bodyDiv w:val="1"/>
      <w:marLeft w:val="0"/>
      <w:marRight w:val="0"/>
      <w:marTop w:val="0"/>
      <w:marBottom w:val="0"/>
      <w:divBdr>
        <w:top w:val="none" w:sz="0" w:space="0" w:color="auto"/>
        <w:left w:val="none" w:sz="0" w:space="0" w:color="auto"/>
        <w:bottom w:val="none" w:sz="0" w:space="0" w:color="auto"/>
        <w:right w:val="none" w:sz="0" w:space="0" w:color="auto"/>
      </w:divBdr>
    </w:div>
    <w:div w:id="181012583">
      <w:bodyDiv w:val="1"/>
      <w:marLeft w:val="0"/>
      <w:marRight w:val="0"/>
      <w:marTop w:val="0"/>
      <w:marBottom w:val="0"/>
      <w:divBdr>
        <w:top w:val="none" w:sz="0" w:space="0" w:color="auto"/>
        <w:left w:val="none" w:sz="0" w:space="0" w:color="auto"/>
        <w:bottom w:val="none" w:sz="0" w:space="0" w:color="auto"/>
        <w:right w:val="none" w:sz="0" w:space="0" w:color="auto"/>
      </w:divBdr>
    </w:div>
    <w:div w:id="307437218">
      <w:bodyDiv w:val="1"/>
      <w:marLeft w:val="0"/>
      <w:marRight w:val="0"/>
      <w:marTop w:val="0"/>
      <w:marBottom w:val="0"/>
      <w:divBdr>
        <w:top w:val="none" w:sz="0" w:space="0" w:color="auto"/>
        <w:left w:val="none" w:sz="0" w:space="0" w:color="auto"/>
        <w:bottom w:val="none" w:sz="0" w:space="0" w:color="auto"/>
        <w:right w:val="none" w:sz="0" w:space="0" w:color="auto"/>
      </w:divBdr>
    </w:div>
    <w:div w:id="490217106">
      <w:bodyDiv w:val="1"/>
      <w:marLeft w:val="0"/>
      <w:marRight w:val="0"/>
      <w:marTop w:val="0"/>
      <w:marBottom w:val="0"/>
      <w:divBdr>
        <w:top w:val="none" w:sz="0" w:space="0" w:color="auto"/>
        <w:left w:val="none" w:sz="0" w:space="0" w:color="auto"/>
        <w:bottom w:val="none" w:sz="0" w:space="0" w:color="auto"/>
        <w:right w:val="none" w:sz="0" w:space="0" w:color="auto"/>
      </w:divBdr>
      <w:divsChild>
        <w:div w:id="1047025652">
          <w:marLeft w:val="360"/>
          <w:marRight w:val="0"/>
          <w:marTop w:val="86"/>
          <w:marBottom w:val="0"/>
          <w:divBdr>
            <w:top w:val="none" w:sz="0" w:space="0" w:color="auto"/>
            <w:left w:val="none" w:sz="0" w:space="0" w:color="auto"/>
            <w:bottom w:val="none" w:sz="0" w:space="0" w:color="auto"/>
            <w:right w:val="none" w:sz="0" w:space="0" w:color="auto"/>
          </w:divBdr>
        </w:div>
        <w:div w:id="1371417503">
          <w:marLeft w:val="360"/>
          <w:marRight w:val="0"/>
          <w:marTop w:val="86"/>
          <w:marBottom w:val="0"/>
          <w:divBdr>
            <w:top w:val="none" w:sz="0" w:space="0" w:color="auto"/>
            <w:left w:val="none" w:sz="0" w:space="0" w:color="auto"/>
            <w:bottom w:val="none" w:sz="0" w:space="0" w:color="auto"/>
            <w:right w:val="none" w:sz="0" w:space="0" w:color="auto"/>
          </w:divBdr>
        </w:div>
        <w:div w:id="997464365">
          <w:marLeft w:val="360"/>
          <w:marRight w:val="0"/>
          <w:marTop w:val="86"/>
          <w:marBottom w:val="0"/>
          <w:divBdr>
            <w:top w:val="none" w:sz="0" w:space="0" w:color="auto"/>
            <w:left w:val="none" w:sz="0" w:space="0" w:color="auto"/>
            <w:bottom w:val="none" w:sz="0" w:space="0" w:color="auto"/>
            <w:right w:val="none" w:sz="0" w:space="0" w:color="auto"/>
          </w:divBdr>
        </w:div>
        <w:div w:id="1566067857">
          <w:marLeft w:val="360"/>
          <w:marRight w:val="0"/>
          <w:marTop w:val="86"/>
          <w:marBottom w:val="0"/>
          <w:divBdr>
            <w:top w:val="none" w:sz="0" w:space="0" w:color="auto"/>
            <w:left w:val="none" w:sz="0" w:space="0" w:color="auto"/>
            <w:bottom w:val="none" w:sz="0" w:space="0" w:color="auto"/>
            <w:right w:val="none" w:sz="0" w:space="0" w:color="auto"/>
          </w:divBdr>
        </w:div>
        <w:div w:id="1606114257">
          <w:marLeft w:val="360"/>
          <w:marRight w:val="0"/>
          <w:marTop w:val="86"/>
          <w:marBottom w:val="0"/>
          <w:divBdr>
            <w:top w:val="none" w:sz="0" w:space="0" w:color="auto"/>
            <w:left w:val="none" w:sz="0" w:space="0" w:color="auto"/>
            <w:bottom w:val="none" w:sz="0" w:space="0" w:color="auto"/>
            <w:right w:val="none" w:sz="0" w:space="0" w:color="auto"/>
          </w:divBdr>
        </w:div>
        <w:div w:id="200015889">
          <w:marLeft w:val="360"/>
          <w:marRight w:val="0"/>
          <w:marTop w:val="86"/>
          <w:marBottom w:val="0"/>
          <w:divBdr>
            <w:top w:val="none" w:sz="0" w:space="0" w:color="auto"/>
            <w:left w:val="none" w:sz="0" w:space="0" w:color="auto"/>
            <w:bottom w:val="none" w:sz="0" w:space="0" w:color="auto"/>
            <w:right w:val="none" w:sz="0" w:space="0" w:color="auto"/>
          </w:divBdr>
        </w:div>
      </w:divsChild>
    </w:div>
    <w:div w:id="634070487">
      <w:bodyDiv w:val="1"/>
      <w:marLeft w:val="0"/>
      <w:marRight w:val="0"/>
      <w:marTop w:val="0"/>
      <w:marBottom w:val="0"/>
      <w:divBdr>
        <w:top w:val="none" w:sz="0" w:space="0" w:color="auto"/>
        <w:left w:val="none" w:sz="0" w:space="0" w:color="auto"/>
        <w:bottom w:val="none" w:sz="0" w:space="0" w:color="auto"/>
        <w:right w:val="none" w:sz="0" w:space="0" w:color="auto"/>
      </w:divBdr>
    </w:div>
    <w:div w:id="806511147">
      <w:bodyDiv w:val="1"/>
      <w:marLeft w:val="0"/>
      <w:marRight w:val="0"/>
      <w:marTop w:val="0"/>
      <w:marBottom w:val="0"/>
      <w:divBdr>
        <w:top w:val="none" w:sz="0" w:space="0" w:color="auto"/>
        <w:left w:val="none" w:sz="0" w:space="0" w:color="auto"/>
        <w:bottom w:val="none" w:sz="0" w:space="0" w:color="auto"/>
        <w:right w:val="none" w:sz="0" w:space="0" w:color="auto"/>
      </w:divBdr>
    </w:div>
    <w:div w:id="1040278366">
      <w:bodyDiv w:val="1"/>
      <w:marLeft w:val="0"/>
      <w:marRight w:val="0"/>
      <w:marTop w:val="0"/>
      <w:marBottom w:val="0"/>
      <w:divBdr>
        <w:top w:val="none" w:sz="0" w:space="0" w:color="auto"/>
        <w:left w:val="none" w:sz="0" w:space="0" w:color="auto"/>
        <w:bottom w:val="none" w:sz="0" w:space="0" w:color="auto"/>
        <w:right w:val="none" w:sz="0" w:space="0" w:color="auto"/>
      </w:divBdr>
    </w:div>
    <w:div w:id="1083910829">
      <w:bodyDiv w:val="1"/>
      <w:marLeft w:val="0"/>
      <w:marRight w:val="0"/>
      <w:marTop w:val="0"/>
      <w:marBottom w:val="0"/>
      <w:divBdr>
        <w:top w:val="none" w:sz="0" w:space="0" w:color="auto"/>
        <w:left w:val="none" w:sz="0" w:space="0" w:color="auto"/>
        <w:bottom w:val="none" w:sz="0" w:space="0" w:color="auto"/>
        <w:right w:val="none" w:sz="0" w:space="0" w:color="auto"/>
      </w:divBdr>
    </w:div>
    <w:div w:id="1366101140">
      <w:bodyDiv w:val="1"/>
      <w:marLeft w:val="0"/>
      <w:marRight w:val="0"/>
      <w:marTop w:val="0"/>
      <w:marBottom w:val="0"/>
      <w:divBdr>
        <w:top w:val="none" w:sz="0" w:space="0" w:color="auto"/>
        <w:left w:val="none" w:sz="0" w:space="0" w:color="auto"/>
        <w:bottom w:val="none" w:sz="0" w:space="0" w:color="auto"/>
        <w:right w:val="none" w:sz="0" w:space="0" w:color="auto"/>
      </w:divBdr>
    </w:div>
    <w:div w:id="1469056766">
      <w:bodyDiv w:val="1"/>
      <w:marLeft w:val="0"/>
      <w:marRight w:val="0"/>
      <w:marTop w:val="0"/>
      <w:marBottom w:val="0"/>
      <w:divBdr>
        <w:top w:val="none" w:sz="0" w:space="0" w:color="auto"/>
        <w:left w:val="none" w:sz="0" w:space="0" w:color="auto"/>
        <w:bottom w:val="none" w:sz="0" w:space="0" w:color="auto"/>
        <w:right w:val="none" w:sz="0" w:space="0" w:color="auto"/>
      </w:divBdr>
    </w:div>
    <w:div w:id="1676415462">
      <w:bodyDiv w:val="1"/>
      <w:marLeft w:val="0"/>
      <w:marRight w:val="0"/>
      <w:marTop w:val="0"/>
      <w:marBottom w:val="0"/>
      <w:divBdr>
        <w:top w:val="none" w:sz="0" w:space="0" w:color="auto"/>
        <w:left w:val="none" w:sz="0" w:space="0" w:color="auto"/>
        <w:bottom w:val="none" w:sz="0" w:space="0" w:color="auto"/>
        <w:right w:val="none" w:sz="0" w:space="0" w:color="auto"/>
      </w:divBdr>
    </w:div>
    <w:div w:id="1997831400">
      <w:bodyDiv w:val="1"/>
      <w:marLeft w:val="0"/>
      <w:marRight w:val="0"/>
      <w:marTop w:val="0"/>
      <w:marBottom w:val="0"/>
      <w:divBdr>
        <w:top w:val="none" w:sz="0" w:space="0" w:color="auto"/>
        <w:left w:val="none" w:sz="0" w:space="0" w:color="auto"/>
        <w:bottom w:val="none" w:sz="0" w:space="0" w:color="auto"/>
        <w:right w:val="none" w:sz="0" w:space="0" w:color="auto"/>
      </w:divBdr>
    </w:div>
    <w:div w:id="2010476565">
      <w:bodyDiv w:val="1"/>
      <w:marLeft w:val="0"/>
      <w:marRight w:val="0"/>
      <w:marTop w:val="0"/>
      <w:marBottom w:val="0"/>
      <w:divBdr>
        <w:top w:val="none" w:sz="0" w:space="0" w:color="auto"/>
        <w:left w:val="none" w:sz="0" w:space="0" w:color="auto"/>
        <w:bottom w:val="none" w:sz="0" w:space="0" w:color="auto"/>
        <w:right w:val="none" w:sz="0" w:space="0" w:color="auto"/>
      </w:divBdr>
    </w:div>
    <w:div w:id="2076464192">
      <w:bodyDiv w:val="1"/>
      <w:marLeft w:val="0"/>
      <w:marRight w:val="0"/>
      <w:marTop w:val="0"/>
      <w:marBottom w:val="0"/>
      <w:divBdr>
        <w:top w:val="none" w:sz="0" w:space="0" w:color="auto"/>
        <w:left w:val="none" w:sz="0" w:space="0" w:color="auto"/>
        <w:bottom w:val="none" w:sz="0" w:space="0" w:color="auto"/>
        <w:right w:val="none" w:sz="0" w:space="0" w:color="auto"/>
      </w:divBdr>
    </w:div>
    <w:div w:id="2084906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gi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gif"/><Relationship Id="rId5" Type="http://schemas.openxmlformats.org/officeDocument/2006/relationships/image" Target="media/image1.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6</TotalTime>
  <Pages>1</Pages>
  <Words>2084</Words>
  <Characters>11881</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3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HEER</dc:creator>
  <cp:keywords/>
  <dc:description/>
  <cp:lastModifiedBy>zaheer Ahmed</cp:lastModifiedBy>
  <cp:revision>34</cp:revision>
  <dcterms:created xsi:type="dcterms:W3CDTF">2014-09-28T02:50:00Z</dcterms:created>
  <dcterms:modified xsi:type="dcterms:W3CDTF">2020-02-04T04:51:00Z</dcterms:modified>
</cp:coreProperties>
</file>